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84" r:id="rId5"/>
    <p:sldMasterId id="2147484145" r:id="rId6"/>
  </p:sldMasterIdLst>
  <p:notesMasterIdLst>
    <p:notesMasterId r:id="rId11"/>
  </p:notesMasterIdLst>
  <p:sldIdLst>
    <p:sldId id="294" r:id="rId7"/>
    <p:sldId id="262" r:id="rId8"/>
    <p:sldId id="257" r:id="rId9"/>
    <p:sldId id="258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2E3E6A0A-D2A0-CB3E-8447-5A7886299B89}" name="Pierson, Javier E" initials="PJE" userId="S::javier.e.pierson@intel.com::7cf14745-c6b8-476c-9536-1107222c5a56" providerId="AD"/>
  <p188:author id="{4788CAA6-9830-DCFB-6690-F9A78EDD9B40}" name="Rozic, Reuven" initials="RR" userId="S::reuven.rozic@intel.com::c746bba3-3d0d-489b-bcca-d8bb722834fb" providerId="AD"/>
  <p188:author id="{E05337DC-FBCD-2301-C44A-9FD8129CB60C}" name="Hacker, Benjamin" initials="HB" userId="S::benjamin.hacker@intel.com::22d30c38-97a7-4d22-8c67-522f968be418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B0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  <p:ext uri="{1BD7E111-0CB8-44D6-8891-C1BB2F81B7CC}">
      <p1710:readonlyRecommended xmlns:p1710="http://schemas.microsoft.com/office/powerpoint/2017/10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B124DD2-34AF-4945-B5BF-D37421F6A192}" v="2" dt="2024-02-20T01:56:05.49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1" d="100"/>
          <a:sy n="101" d="100"/>
        </p:scale>
        <p:origin x="8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viewProps" Target="viewProps.xml"/><Relationship Id="rId18" Type="http://schemas.microsoft.com/office/2018/10/relationships/authors" Target="authors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presProps" Target="presProps.xml"/><Relationship Id="rId17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tableStyles" Target="tableStyles.xml"/><Relationship Id="rId10" Type="http://schemas.openxmlformats.org/officeDocument/2006/relationships/slide" Target="slides/slide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akaria, Anas" userId="af2208cd-df0c-456f-8699-0880e1cef69e" providerId="ADAL" clId="{0B124DD2-34AF-4945-B5BF-D37421F6A192}"/>
    <pc:docChg chg="mod">
      <pc:chgData name="Zakaria, Anas" userId="af2208cd-df0c-456f-8699-0880e1cef69e" providerId="ADAL" clId="{0B124DD2-34AF-4945-B5BF-D37421F6A192}" dt="2024-02-20T02:10:39.622" v="0"/>
      <pc:docMkLst>
        <pc:docMk/>
      </pc:docMkLst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0000000000000001E-3"/>
          <c:y val="5.0000000000000001E-3"/>
          <c:w val="0.99"/>
          <c:h val="0.85003499999999999"/>
        </c:manualLayout>
      </c:layout>
      <c:pieChart>
        <c:varyColors val="0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 w="12700" cap="flat">
          <a:noFill/>
          <a:miter lim="400000"/>
        </a:ln>
        <a:effectLst/>
      </c:spPr>
    </c:plotArea>
    <c:legend>
      <c:legendPos val="b"/>
      <c:layout>
        <c:manualLayout>
          <c:xMode val="edge"/>
          <c:yMode val="edge"/>
          <c:x val="4.1227E-2"/>
          <c:y val="0.95121999999999995"/>
          <c:w val="0.91754599999999997"/>
          <c:h val="4.8779599999999999E-2"/>
        </c:manualLayout>
      </c:layout>
      <c:overlay val="1"/>
      <c:spPr>
        <a:noFill/>
        <a:ln w="12700" cap="flat">
          <a:noFill/>
          <a:miter lim="400000"/>
        </a:ln>
        <a:effectLst/>
      </c:spPr>
      <c:txPr>
        <a:bodyPr rot="0"/>
        <a:lstStyle/>
        <a:p>
          <a:pPr>
            <a:defRPr sz="1800" b="0" i="0" u="none" strike="noStrike">
              <a:solidFill>
                <a:srgbClr val="000000"/>
              </a:solidFill>
              <a:latin typeface="Intel Clear"/>
            </a:defRPr>
          </a:pPr>
          <a:endParaRPr lang="en-US"/>
        </a:p>
      </c:txPr>
    </c:legend>
    <c:plotVisOnly val="1"/>
    <c:dispBlanksAs val="gap"/>
    <c:showDLblsOverMax val="1"/>
  </c:chart>
  <c:spPr>
    <a:noFill/>
    <a:ln>
      <a:noFill/>
    </a:ln>
    <a:effectLst/>
  </c:spPr>
  <c:externalData r:id="rId1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ECAC7D-C98A-47BD-9AA1-3D21ECC2BA78}" type="datetimeFigureOut">
              <a:rPr lang="en-US" smtClean="0"/>
              <a:t>2/2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9429E0-BEE3-47CF-B08B-4A8E64E1E1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3966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Master" Target="../slideMasters/slideMaster2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Blue A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id="{EE1982CC-C5C2-43DF-8FDA-037495FAF9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73803" y="0"/>
            <a:ext cx="4325371" cy="6392520"/>
            <a:chOff x="573803" y="0"/>
            <a:chExt cx="4325371" cy="6392520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F4567CD-F1DA-4E8F-ADDF-371B07892411}"/>
                </a:ext>
              </a:extLst>
            </p:cNvPr>
            <p:cNvSpPr/>
            <p:nvPr userDrawn="1"/>
          </p:nvSpPr>
          <p:spPr>
            <a:xfrm>
              <a:off x="860457" y="4951823"/>
              <a:ext cx="158111" cy="158111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F16119A-1487-48A7-9CC6-71F9F9535C16}"/>
                </a:ext>
              </a:extLst>
            </p:cNvPr>
            <p:cNvSpPr/>
            <p:nvPr userDrawn="1"/>
          </p:nvSpPr>
          <p:spPr>
            <a:xfrm>
              <a:off x="573803" y="5104242"/>
              <a:ext cx="286654" cy="286654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3CF0AA4-E89F-418F-83F2-0CC0FB3DF16B}"/>
                </a:ext>
              </a:extLst>
            </p:cNvPr>
            <p:cNvSpPr/>
            <p:nvPr userDrawn="1"/>
          </p:nvSpPr>
          <p:spPr>
            <a:xfrm>
              <a:off x="861107" y="5390896"/>
              <a:ext cx="610214" cy="610214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A9F8D4CB-DB57-4130-8BDE-86D5A4C11D49}"/>
                </a:ext>
              </a:extLst>
            </p:cNvPr>
            <p:cNvSpPr/>
            <p:nvPr userDrawn="1"/>
          </p:nvSpPr>
          <p:spPr>
            <a:xfrm>
              <a:off x="1468406" y="0"/>
              <a:ext cx="3430768" cy="5390870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502BD194-F320-4426-964A-1D4F58024C5F}"/>
                </a:ext>
              </a:extLst>
            </p:cNvPr>
            <p:cNvGrpSpPr/>
            <p:nvPr userDrawn="1"/>
          </p:nvGrpSpPr>
          <p:grpSpPr>
            <a:xfrm>
              <a:off x="1468406" y="5995719"/>
              <a:ext cx="1059754" cy="396801"/>
              <a:chOff x="1314450" y="6391094"/>
              <a:chExt cx="1123377" cy="420623"/>
            </a:xfrm>
          </p:grpSpPr>
          <p:sp>
            <p:nvSpPr>
              <p:cNvPr id="21" name="Freeform: Shape 20">
                <a:extLst>
                  <a:ext uri="{FF2B5EF4-FFF2-40B4-BE49-F238E27FC236}">
                    <a16:creationId xmlns:a16="http://schemas.microsoft.com/office/drawing/2014/main" id="{61C32755-5BE0-4F78-B52A-08742A60A8EF}"/>
                  </a:ext>
                </a:extLst>
              </p:cNvPr>
              <p:cNvSpPr/>
              <p:nvPr/>
            </p:nvSpPr>
            <p:spPr>
              <a:xfrm>
                <a:off x="1314450" y="6396809"/>
                <a:ext cx="78581" cy="78581"/>
              </a:xfrm>
              <a:custGeom>
                <a:avLst/>
                <a:gdLst>
                  <a:gd name="connsiteX0" fmla="*/ 0 w 78581"/>
                  <a:gd name="connsiteY0" fmla="*/ 0 h 78581"/>
                  <a:gd name="connsiteX1" fmla="*/ 78581 w 78581"/>
                  <a:gd name="connsiteY1" fmla="*/ 0 h 78581"/>
                  <a:gd name="connsiteX2" fmla="*/ 78581 w 78581"/>
                  <a:gd name="connsiteY2" fmla="*/ 78581 h 78581"/>
                  <a:gd name="connsiteX3" fmla="*/ 0 w 78581"/>
                  <a:gd name="connsiteY3" fmla="*/ 78581 h 785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8581" h="78581">
                    <a:moveTo>
                      <a:pt x="0" y="0"/>
                    </a:moveTo>
                    <a:lnTo>
                      <a:pt x="78581" y="0"/>
                    </a:lnTo>
                    <a:lnTo>
                      <a:pt x="78581" y="78581"/>
                    </a:lnTo>
                    <a:lnTo>
                      <a:pt x="0" y="78581"/>
                    </a:lnTo>
                    <a:close/>
                  </a:path>
                </a:pathLst>
              </a:custGeom>
              <a:solidFill>
                <a:srgbClr val="00B2E3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Freeform: Shape 21">
                <a:extLst>
                  <a:ext uri="{FF2B5EF4-FFF2-40B4-BE49-F238E27FC236}">
                    <a16:creationId xmlns:a16="http://schemas.microsoft.com/office/drawing/2014/main" id="{B33F9D2F-6ED9-4D82-B111-BEFD50CBB7B2}"/>
                  </a:ext>
                </a:extLst>
              </p:cNvPr>
              <p:cNvSpPr/>
              <p:nvPr/>
            </p:nvSpPr>
            <p:spPr>
              <a:xfrm>
                <a:off x="1316545" y="6391094"/>
                <a:ext cx="995171" cy="420623"/>
              </a:xfrm>
              <a:custGeom>
                <a:avLst/>
                <a:gdLst>
                  <a:gd name="connsiteX0" fmla="*/ 74486 w 995171"/>
                  <a:gd name="connsiteY0" fmla="*/ 131921 h 420623"/>
                  <a:gd name="connsiteX1" fmla="*/ 0 w 995171"/>
                  <a:gd name="connsiteY1" fmla="*/ 131921 h 420623"/>
                  <a:gd name="connsiteX2" fmla="*/ 0 w 995171"/>
                  <a:gd name="connsiteY2" fmla="*/ 414719 h 420623"/>
                  <a:gd name="connsiteX3" fmla="*/ 74486 w 995171"/>
                  <a:gd name="connsiteY3" fmla="*/ 414719 h 420623"/>
                  <a:gd name="connsiteX4" fmla="*/ 74486 w 995171"/>
                  <a:gd name="connsiteY4" fmla="*/ 131921 h 420623"/>
                  <a:gd name="connsiteX5" fmla="*/ 568262 w 995171"/>
                  <a:gd name="connsiteY5" fmla="*/ 417576 h 420623"/>
                  <a:gd name="connsiteX6" fmla="*/ 568262 w 995171"/>
                  <a:gd name="connsiteY6" fmla="*/ 348234 h 420623"/>
                  <a:gd name="connsiteX7" fmla="*/ 541306 w 995171"/>
                  <a:gd name="connsiteY7" fmla="*/ 346520 h 420623"/>
                  <a:gd name="connsiteX8" fmla="*/ 523780 w 995171"/>
                  <a:gd name="connsiteY8" fmla="*/ 338804 h 420623"/>
                  <a:gd name="connsiteX9" fmla="*/ 516065 w 995171"/>
                  <a:gd name="connsiteY9" fmla="*/ 321945 h 420623"/>
                  <a:gd name="connsiteX10" fmla="*/ 514350 w 995171"/>
                  <a:gd name="connsiteY10" fmla="*/ 294608 h 420623"/>
                  <a:gd name="connsiteX11" fmla="*/ 514350 w 995171"/>
                  <a:gd name="connsiteY11" fmla="*/ 195644 h 420623"/>
                  <a:gd name="connsiteX12" fmla="*/ 568262 w 995171"/>
                  <a:gd name="connsiteY12" fmla="*/ 195644 h 420623"/>
                  <a:gd name="connsiteX13" fmla="*/ 568262 w 995171"/>
                  <a:gd name="connsiteY13" fmla="*/ 131921 h 420623"/>
                  <a:gd name="connsiteX14" fmla="*/ 514350 w 995171"/>
                  <a:gd name="connsiteY14" fmla="*/ 131921 h 420623"/>
                  <a:gd name="connsiteX15" fmla="*/ 514350 w 995171"/>
                  <a:gd name="connsiteY15" fmla="*/ 21812 h 420623"/>
                  <a:gd name="connsiteX16" fmla="*/ 439865 w 995171"/>
                  <a:gd name="connsiteY16" fmla="*/ 21812 h 420623"/>
                  <a:gd name="connsiteX17" fmla="*/ 439865 w 995171"/>
                  <a:gd name="connsiteY17" fmla="*/ 295180 h 420623"/>
                  <a:gd name="connsiteX18" fmla="*/ 445865 w 995171"/>
                  <a:gd name="connsiteY18" fmla="*/ 353473 h 420623"/>
                  <a:gd name="connsiteX19" fmla="*/ 465677 w 995171"/>
                  <a:gd name="connsiteY19" fmla="*/ 391001 h 420623"/>
                  <a:gd name="connsiteX20" fmla="*/ 502063 w 995171"/>
                  <a:gd name="connsiteY20" fmla="*/ 411385 h 420623"/>
                  <a:gd name="connsiteX21" fmla="*/ 558927 w 995171"/>
                  <a:gd name="connsiteY21" fmla="*/ 417671 h 420623"/>
                  <a:gd name="connsiteX22" fmla="*/ 568262 w 995171"/>
                  <a:gd name="connsiteY22" fmla="*/ 417671 h 420623"/>
                  <a:gd name="connsiteX23" fmla="*/ 995172 w 995171"/>
                  <a:gd name="connsiteY23" fmla="*/ 0 h 420623"/>
                  <a:gd name="connsiteX24" fmla="*/ 920687 w 995171"/>
                  <a:gd name="connsiteY24" fmla="*/ 0 h 420623"/>
                  <a:gd name="connsiteX25" fmla="*/ 920687 w 995171"/>
                  <a:gd name="connsiteY25" fmla="*/ 414719 h 420623"/>
                  <a:gd name="connsiteX26" fmla="*/ 995172 w 995171"/>
                  <a:gd name="connsiteY26" fmla="*/ 414719 h 420623"/>
                  <a:gd name="connsiteX27" fmla="*/ 995172 w 995171"/>
                  <a:gd name="connsiteY27" fmla="*/ 0 h 420623"/>
                  <a:gd name="connsiteX28" fmla="*/ 367951 w 995171"/>
                  <a:gd name="connsiteY28" fmla="*/ 159830 h 420623"/>
                  <a:gd name="connsiteX29" fmla="*/ 281273 w 995171"/>
                  <a:gd name="connsiteY29" fmla="*/ 126206 h 420623"/>
                  <a:gd name="connsiteX30" fmla="*/ 232410 w 995171"/>
                  <a:gd name="connsiteY30" fmla="*/ 137065 h 420623"/>
                  <a:gd name="connsiteX31" fmla="*/ 195358 w 995171"/>
                  <a:gd name="connsiteY31" fmla="*/ 167259 h 420623"/>
                  <a:gd name="connsiteX32" fmla="*/ 191262 w 995171"/>
                  <a:gd name="connsiteY32" fmla="*/ 172498 h 420623"/>
                  <a:gd name="connsiteX33" fmla="*/ 191262 w 995171"/>
                  <a:gd name="connsiteY33" fmla="*/ 167831 h 420623"/>
                  <a:gd name="connsiteX34" fmla="*/ 191262 w 995171"/>
                  <a:gd name="connsiteY34" fmla="*/ 132017 h 420623"/>
                  <a:gd name="connsiteX35" fmla="*/ 117920 w 995171"/>
                  <a:gd name="connsiteY35" fmla="*/ 132017 h 420623"/>
                  <a:gd name="connsiteX36" fmla="*/ 117920 w 995171"/>
                  <a:gd name="connsiteY36" fmla="*/ 414814 h 420623"/>
                  <a:gd name="connsiteX37" fmla="*/ 191929 w 995171"/>
                  <a:gd name="connsiteY37" fmla="*/ 414814 h 420623"/>
                  <a:gd name="connsiteX38" fmla="*/ 191929 w 995171"/>
                  <a:gd name="connsiteY38" fmla="*/ 264128 h 420623"/>
                  <a:gd name="connsiteX39" fmla="*/ 192024 w 995171"/>
                  <a:gd name="connsiteY39" fmla="*/ 274606 h 420623"/>
                  <a:gd name="connsiteX40" fmla="*/ 192119 w 995171"/>
                  <a:gd name="connsiteY40" fmla="*/ 269558 h 420623"/>
                  <a:gd name="connsiteX41" fmla="*/ 211741 w 995171"/>
                  <a:gd name="connsiteY41" fmla="*/ 210884 h 420623"/>
                  <a:gd name="connsiteX42" fmla="*/ 258985 w 995171"/>
                  <a:gd name="connsiteY42" fmla="*/ 190786 h 420623"/>
                  <a:gd name="connsiteX43" fmla="*/ 307753 w 995171"/>
                  <a:gd name="connsiteY43" fmla="*/ 210407 h 420623"/>
                  <a:gd name="connsiteX44" fmla="*/ 323945 w 995171"/>
                  <a:gd name="connsiteY44" fmla="*/ 264605 h 420623"/>
                  <a:gd name="connsiteX45" fmla="*/ 323945 w 995171"/>
                  <a:gd name="connsiteY45" fmla="*/ 264605 h 420623"/>
                  <a:gd name="connsiteX46" fmla="*/ 323945 w 995171"/>
                  <a:gd name="connsiteY46" fmla="*/ 265176 h 420623"/>
                  <a:gd name="connsiteX47" fmla="*/ 323945 w 995171"/>
                  <a:gd name="connsiteY47" fmla="*/ 265271 h 420623"/>
                  <a:gd name="connsiteX48" fmla="*/ 323945 w 995171"/>
                  <a:gd name="connsiteY48" fmla="*/ 414814 h 420623"/>
                  <a:gd name="connsiteX49" fmla="*/ 399098 w 995171"/>
                  <a:gd name="connsiteY49" fmla="*/ 414814 h 420623"/>
                  <a:gd name="connsiteX50" fmla="*/ 399098 w 995171"/>
                  <a:gd name="connsiteY50" fmla="*/ 254222 h 420623"/>
                  <a:gd name="connsiteX51" fmla="*/ 367951 w 995171"/>
                  <a:gd name="connsiteY51" fmla="*/ 159830 h 420623"/>
                  <a:gd name="connsiteX52" fmla="*/ 881825 w 995171"/>
                  <a:gd name="connsiteY52" fmla="*/ 272796 h 420623"/>
                  <a:gd name="connsiteX53" fmla="*/ 871061 w 995171"/>
                  <a:gd name="connsiteY53" fmla="*/ 215646 h 420623"/>
                  <a:gd name="connsiteX54" fmla="*/ 841057 w 995171"/>
                  <a:gd name="connsiteY54" fmla="*/ 168974 h 420623"/>
                  <a:gd name="connsiteX55" fmla="*/ 794957 w 995171"/>
                  <a:gd name="connsiteY55" fmla="*/ 137636 h 420623"/>
                  <a:gd name="connsiteX56" fmla="*/ 735806 w 995171"/>
                  <a:gd name="connsiteY56" fmla="*/ 126302 h 420623"/>
                  <a:gd name="connsiteX57" fmla="*/ 678371 w 995171"/>
                  <a:gd name="connsiteY57" fmla="*/ 137922 h 420623"/>
                  <a:gd name="connsiteX58" fmla="*/ 631698 w 995171"/>
                  <a:gd name="connsiteY58" fmla="*/ 169355 h 420623"/>
                  <a:gd name="connsiteX59" fmla="*/ 600266 w 995171"/>
                  <a:gd name="connsiteY59" fmla="*/ 216027 h 420623"/>
                  <a:gd name="connsiteX60" fmla="*/ 588645 w 995171"/>
                  <a:gd name="connsiteY60" fmla="*/ 273463 h 420623"/>
                  <a:gd name="connsiteX61" fmla="*/ 599694 w 995171"/>
                  <a:gd name="connsiteY61" fmla="*/ 330899 h 420623"/>
                  <a:gd name="connsiteX62" fmla="*/ 630269 w 995171"/>
                  <a:gd name="connsiteY62" fmla="*/ 377571 h 420623"/>
                  <a:gd name="connsiteX63" fmla="*/ 677513 w 995171"/>
                  <a:gd name="connsiteY63" fmla="*/ 409004 h 420623"/>
                  <a:gd name="connsiteX64" fmla="*/ 738092 w 995171"/>
                  <a:gd name="connsiteY64" fmla="*/ 420624 h 420623"/>
                  <a:gd name="connsiteX65" fmla="*/ 863918 w 995171"/>
                  <a:gd name="connsiteY65" fmla="*/ 365093 h 420623"/>
                  <a:gd name="connsiteX66" fmla="*/ 810292 w 995171"/>
                  <a:gd name="connsiteY66" fmla="*/ 324231 h 420623"/>
                  <a:gd name="connsiteX67" fmla="*/ 738664 w 995171"/>
                  <a:gd name="connsiteY67" fmla="*/ 355854 h 420623"/>
                  <a:gd name="connsiteX68" fmla="*/ 687229 w 995171"/>
                  <a:gd name="connsiteY68" fmla="*/ 341376 h 420623"/>
                  <a:gd name="connsiteX69" fmla="*/ 660368 w 995171"/>
                  <a:gd name="connsiteY69" fmla="*/ 302133 h 420623"/>
                  <a:gd name="connsiteX70" fmla="*/ 659606 w 995171"/>
                  <a:gd name="connsiteY70" fmla="*/ 299466 h 420623"/>
                  <a:gd name="connsiteX71" fmla="*/ 881825 w 995171"/>
                  <a:gd name="connsiteY71" fmla="*/ 299466 h 420623"/>
                  <a:gd name="connsiteX72" fmla="*/ 881825 w 995171"/>
                  <a:gd name="connsiteY72" fmla="*/ 272796 h 420623"/>
                  <a:gd name="connsiteX73" fmla="*/ 660368 w 995171"/>
                  <a:gd name="connsiteY73" fmla="*/ 246793 h 420623"/>
                  <a:gd name="connsiteX74" fmla="*/ 735330 w 995171"/>
                  <a:gd name="connsiteY74" fmla="*/ 189929 h 420623"/>
                  <a:gd name="connsiteX75" fmla="*/ 810387 w 995171"/>
                  <a:gd name="connsiteY75" fmla="*/ 246698 h 420623"/>
                  <a:gd name="connsiteX76" fmla="*/ 660368 w 995171"/>
                  <a:gd name="connsiteY76" fmla="*/ 246793 h 4206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</a:cxnLst>
                <a:rect l="l" t="t" r="r" b="b"/>
                <a:pathLst>
                  <a:path w="995171" h="420623">
                    <a:moveTo>
                      <a:pt x="74486" y="131921"/>
                    </a:moveTo>
                    <a:lnTo>
                      <a:pt x="0" y="131921"/>
                    </a:lnTo>
                    <a:lnTo>
                      <a:pt x="0" y="414719"/>
                    </a:lnTo>
                    <a:lnTo>
                      <a:pt x="74486" y="414719"/>
                    </a:lnTo>
                    <a:lnTo>
                      <a:pt x="74486" y="131921"/>
                    </a:lnTo>
                    <a:close/>
                    <a:moveTo>
                      <a:pt x="568262" y="417576"/>
                    </a:moveTo>
                    <a:lnTo>
                      <a:pt x="568262" y="348234"/>
                    </a:lnTo>
                    <a:cubicBezTo>
                      <a:pt x="557308" y="348139"/>
                      <a:pt x="548259" y="347567"/>
                      <a:pt x="541306" y="346520"/>
                    </a:cubicBezTo>
                    <a:cubicBezTo>
                      <a:pt x="533591" y="345281"/>
                      <a:pt x="527685" y="342710"/>
                      <a:pt x="523780" y="338804"/>
                    </a:cubicBezTo>
                    <a:cubicBezTo>
                      <a:pt x="519875" y="334899"/>
                      <a:pt x="517303" y="329184"/>
                      <a:pt x="516065" y="321945"/>
                    </a:cubicBezTo>
                    <a:cubicBezTo>
                      <a:pt x="514922" y="314992"/>
                      <a:pt x="514350" y="305753"/>
                      <a:pt x="514350" y="294608"/>
                    </a:cubicBezTo>
                    <a:lnTo>
                      <a:pt x="514350" y="195644"/>
                    </a:lnTo>
                    <a:lnTo>
                      <a:pt x="568262" y="195644"/>
                    </a:lnTo>
                    <a:lnTo>
                      <a:pt x="568262" y="131921"/>
                    </a:lnTo>
                    <a:lnTo>
                      <a:pt x="514350" y="131921"/>
                    </a:lnTo>
                    <a:lnTo>
                      <a:pt x="514350" y="21812"/>
                    </a:lnTo>
                    <a:lnTo>
                      <a:pt x="439865" y="21812"/>
                    </a:lnTo>
                    <a:lnTo>
                      <a:pt x="439865" y="295180"/>
                    </a:lnTo>
                    <a:cubicBezTo>
                      <a:pt x="439865" y="318230"/>
                      <a:pt x="441865" y="337852"/>
                      <a:pt x="445865" y="353473"/>
                    </a:cubicBezTo>
                    <a:cubicBezTo>
                      <a:pt x="449771" y="368903"/>
                      <a:pt x="456438" y="381572"/>
                      <a:pt x="465677" y="391001"/>
                    </a:cubicBezTo>
                    <a:cubicBezTo>
                      <a:pt x="474917" y="400431"/>
                      <a:pt x="487204" y="407289"/>
                      <a:pt x="502063" y="411385"/>
                    </a:cubicBezTo>
                    <a:cubicBezTo>
                      <a:pt x="517112" y="415481"/>
                      <a:pt x="536258" y="417671"/>
                      <a:pt x="558927" y="417671"/>
                    </a:cubicBezTo>
                    <a:lnTo>
                      <a:pt x="568262" y="417671"/>
                    </a:lnTo>
                    <a:close/>
                    <a:moveTo>
                      <a:pt x="995172" y="0"/>
                    </a:moveTo>
                    <a:lnTo>
                      <a:pt x="920687" y="0"/>
                    </a:lnTo>
                    <a:lnTo>
                      <a:pt x="920687" y="414719"/>
                    </a:lnTo>
                    <a:lnTo>
                      <a:pt x="995172" y="414719"/>
                    </a:lnTo>
                    <a:lnTo>
                      <a:pt x="995172" y="0"/>
                    </a:lnTo>
                    <a:close/>
                    <a:moveTo>
                      <a:pt x="367951" y="159830"/>
                    </a:moveTo>
                    <a:cubicBezTo>
                      <a:pt x="347282" y="137541"/>
                      <a:pt x="318135" y="126206"/>
                      <a:pt x="281273" y="126206"/>
                    </a:cubicBezTo>
                    <a:cubicBezTo>
                      <a:pt x="263462" y="126206"/>
                      <a:pt x="247079" y="129921"/>
                      <a:pt x="232410" y="137065"/>
                    </a:cubicBezTo>
                    <a:cubicBezTo>
                      <a:pt x="217742" y="144304"/>
                      <a:pt x="205264" y="154496"/>
                      <a:pt x="195358" y="167259"/>
                    </a:cubicBezTo>
                    <a:lnTo>
                      <a:pt x="191262" y="172498"/>
                    </a:lnTo>
                    <a:lnTo>
                      <a:pt x="191262" y="167831"/>
                    </a:lnTo>
                    <a:lnTo>
                      <a:pt x="191262" y="132017"/>
                    </a:lnTo>
                    <a:lnTo>
                      <a:pt x="117920" y="132017"/>
                    </a:lnTo>
                    <a:lnTo>
                      <a:pt x="117920" y="414814"/>
                    </a:lnTo>
                    <a:lnTo>
                      <a:pt x="191929" y="414814"/>
                    </a:lnTo>
                    <a:lnTo>
                      <a:pt x="191929" y="264128"/>
                    </a:lnTo>
                    <a:lnTo>
                      <a:pt x="192024" y="274606"/>
                    </a:lnTo>
                    <a:cubicBezTo>
                      <a:pt x="192024" y="272891"/>
                      <a:pt x="192024" y="271177"/>
                      <a:pt x="192119" y="269558"/>
                    </a:cubicBezTo>
                    <a:cubicBezTo>
                      <a:pt x="192881" y="243173"/>
                      <a:pt x="199454" y="223456"/>
                      <a:pt x="211741" y="210884"/>
                    </a:cubicBezTo>
                    <a:cubicBezTo>
                      <a:pt x="224790" y="197549"/>
                      <a:pt x="240697" y="190786"/>
                      <a:pt x="258985" y="190786"/>
                    </a:cubicBezTo>
                    <a:cubicBezTo>
                      <a:pt x="280511" y="190786"/>
                      <a:pt x="296894" y="197358"/>
                      <a:pt x="307753" y="210407"/>
                    </a:cubicBezTo>
                    <a:cubicBezTo>
                      <a:pt x="318421" y="223171"/>
                      <a:pt x="323850" y="241364"/>
                      <a:pt x="323945" y="264605"/>
                    </a:cubicBezTo>
                    <a:lnTo>
                      <a:pt x="323945" y="264605"/>
                    </a:lnTo>
                    <a:lnTo>
                      <a:pt x="323945" y="265176"/>
                    </a:lnTo>
                    <a:lnTo>
                      <a:pt x="323945" y="265271"/>
                    </a:lnTo>
                    <a:lnTo>
                      <a:pt x="323945" y="414814"/>
                    </a:lnTo>
                    <a:lnTo>
                      <a:pt x="399098" y="414814"/>
                    </a:lnTo>
                    <a:lnTo>
                      <a:pt x="399098" y="254222"/>
                    </a:lnTo>
                    <a:cubicBezTo>
                      <a:pt x="399193" y="213931"/>
                      <a:pt x="388620" y="182118"/>
                      <a:pt x="367951" y="159830"/>
                    </a:cubicBezTo>
                    <a:moveTo>
                      <a:pt x="881825" y="272796"/>
                    </a:moveTo>
                    <a:cubicBezTo>
                      <a:pt x="881825" y="252508"/>
                      <a:pt x="878205" y="233267"/>
                      <a:pt x="871061" y="215646"/>
                    </a:cubicBezTo>
                    <a:cubicBezTo>
                      <a:pt x="863918" y="198025"/>
                      <a:pt x="853821" y="182309"/>
                      <a:pt x="841057" y="168974"/>
                    </a:cubicBezTo>
                    <a:cubicBezTo>
                      <a:pt x="828294" y="155639"/>
                      <a:pt x="812768" y="145066"/>
                      <a:pt x="794957" y="137636"/>
                    </a:cubicBezTo>
                    <a:cubicBezTo>
                      <a:pt x="777145" y="130112"/>
                      <a:pt x="757238" y="126302"/>
                      <a:pt x="735806" y="126302"/>
                    </a:cubicBezTo>
                    <a:cubicBezTo>
                      <a:pt x="715518" y="126302"/>
                      <a:pt x="696182" y="130207"/>
                      <a:pt x="678371" y="137922"/>
                    </a:cubicBezTo>
                    <a:cubicBezTo>
                      <a:pt x="660559" y="145637"/>
                      <a:pt x="644843" y="156210"/>
                      <a:pt x="631698" y="169355"/>
                    </a:cubicBezTo>
                    <a:cubicBezTo>
                      <a:pt x="618554" y="182499"/>
                      <a:pt x="607981" y="198215"/>
                      <a:pt x="600266" y="216027"/>
                    </a:cubicBezTo>
                    <a:cubicBezTo>
                      <a:pt x="592550" y="233839"/>
                      <a:pt x="588645" y="253175"/>
                      <a:pt x="588645" y="273463"/>
                    </a:cubicBezTo>
                    <a:cubicBezTo>
                      <a:pt x="588645" y="293751"/>
                      <a:pt x="592360" y="313087"/>
                      <a:pt x="599694" y="330899"/>
                    </a:cubicBezTo>
                    <a:cubicBezTo>
                      <a:pt x="607028" y="348710"/>
                      <a:pt x="617315" y="364426"/>
                      <a:pt x="630269" y="377571"/>
                    </a:cubicBezTo>
                    <a:cubicBezTo>
                      <a:pt x="643223" y="390716"/>
                      <a:pt x="659130" y="401288"/>
                      <a:pt x="677513" y="409004"/>
                    </a:cubicBezTo>
                    <a:cubicBezTo>
                      <a:pt x="695897" y="416719"/>
                      <a:pt x="716280" y="420624"/>
                      <a:pt x="738092" y="420624"/>
                    </a:cubicBezTo>
                    <a:cubicBezTo>
                      <a:pt x="801148" y="420624"/>
                      <a:pt x="840391" y="391954"/>
                      <a:pt x="863918" y="365093"/>
                    </a:cubicBezTo>
                    <a:lnTo>
                      <a:pt x="810292" y="324231"/>
                    </a:lnTo>
                    <a:cubicBezTo>
                      <a:pt x="798957" y="337661"/>
                      <a:pt x="772192" y="355854"/>
                      <a:pt x="738664" y="355854"/>
                    </a:cubicBezTo>
                    <a:cubicBezTo>
                      <a:pt x="717614" y="355854"/>
                      <a:pt x="700373" y="350996"/>
                      <a:pt x="687229" y="341376"/>
                    </a:cubicBezTo>
                    <a:cubicBezTo>
                      <a:pt x="674084" y="331756"/>
                      <a:pt x="665036" y="318611"/>
                      <a:pt x="660368" y="302133"/>
                    </a:cubicBezTo>
                    <a:lnTo>
                      <a:pt x="659606" y="299466"/>
                    </a:lnTo>
                    <a:lnTo>
                      <a:pt x="881825" y="299466"/>
                    </a:lnTo>
                    <a:lnTo>
                      <a:pt x="881825" y="272796"/>
                    </a:lnTo>
                    <a:close/>
                    <a:moveTo>
                      <a:pt x="660368" y="246793"/>
                    </a:moveTo>
                    <a:cubicBezTo>
                      <a:pt x="660368" y="226124"/>
                      <a:pt x="684086" y="189929"/>
                      <a:pt x="735330" y="189929"/>
                    </a:cubicBezTo>
                    <a:cubicBezTo>
                      <a:pt x="786575" y="189929"/>
                      <a:pt x="810387" y="226028"/>
                      <a:pt x="810387" y="246698"/>
                    </a:cubicBezTo>
                    <a:lnTo>
                      <a:pt x="660368" y="246793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Freeform: Shape 22">
                <a:extLst>
                  <a:ext uri="{FF2B5EF4-FFF2-40B4-BE49-F238E27FC236}">
                    <a16:creationId xmlns:a16="http://schemas.microsoft.com/office/drawing/2014/main" id="{C1C42114-E0DC-41C5-A333-869DAB921F8F}"/>
                  </a:ext>
                </a:extLst>
              </p:cNvPr>
              <p:cNvSpPr/>
              <p:nvPr/>
            </p:nvSpPr>
            <p:spPr>
              <a:xfrm>
                <a:off x="2358770" y="6728469"/>
                <a:ext cx="79057" cy="79057"/>
              </a:xfrm>
              <a:custGeom>
                <a:avLst/>
                <a:gdLst>
                  <a:gd name="connsiteX0" fmla="*/ 39529 w 79057"/>
                  <a:gd name="connsiteY0" fmla="*/ 5620 h 79057"/>
                  <a:gd name="connsiteX1" fmla="*/ 73438 w 79057"/>
                  <a:gd name="connsiteY1" fmla="*/ 39529 h 79057"/>
                  <a:gd name="connsiteX2" fmla="*/ 39529 w 79057"/>
                  <a:gd name="connsiteY2" fmla="*/ 73438 h 79057"/>
                  <a:gd name="connsiteX3" fmla="*/ 5620 w 79057"/>
                  <a:gd name="connsiteY3" fmla="*/ 39529 h 79057"/>
                  <a:gd name="connsiteX4" fmla="*/ 39529 w 79057"/>
                  <a:gd name="connsiteY4" fmla="*/ 5620 h 79057"/>
                  <a:gd name="connsiteX5" fmla="*/ 39529 w 79057"/>
                  <a:gd name="connsiteY5" fmla="*/ 0 h 79057"/>
                  <a:gd name="connsiteX6" fmla="*/ 0 w 79057"/>
                  <a:gd name="connsiteY6" fmla="*/ 39529 h 79057"/>
                  <a:gd name="connsiteX7" fmla="*/ 39529 w 79057"/>
                  <a:gd name="connsiteY7" fmla="*/ 79058 h 79057"/>
                  <a:gd name="connsiteX8" fmla="*/ 79058 w 79057"/>
                  <a:gd name="connsiteY8" fmla="*/ 39529 h 79057"/>
                  <a:gd name="connsiteX9" fmla="*/ 39529 w 79057"/>
                  <a:gd name="connsiteY9" fmla="*/ 0 h 79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057" h="79057">
                    <a:moveTo>
                      <a:pt x="39529" y="5620"/>
                    </a:moveTo>
                    <a:cubicBezTo>
                      <a:pt x="58198" y="5620"/>
                      <a:pt x="73438" y="20860"/>
                      <a:pt x="73438" y="39529"/>
                    </a:cubicBezTo>
                    <a:cubicBezTo>
                      <a:pt x="73438" y="58198"/>
                      <a:pt x="58198" y="73438"/>
                      <a:pt x="39529" y="73438"/>
                    </a:cubicBezTo>
                    <a:cubicBezTo>
                      <a:pt x="20860" y="73438"/>
                      <a:pt x="5620" y="58198"/>
                      <a:pt x="5620" y="39529"/>
                    </a:cubicBezTo>
                    <a:cubicBezTo>
                      <a:pt x="5620" y="20860"/>
                      <a:pt x="20860" y="5620"/>
                      <a:pt x="39529" y="5620"/>
                    </a:cubicBezTo>
                    <a:moveTo>
                      <a:pt x="39529" y="0"/>
                    </a:moveTo>
                    <a:cubicBezTo>
                      <a:pt x="17717" y="0"/>
                      <a:pt x="0" y="17717"/>
                      <a:pt x="0" y="39529"/>
                    </a:cubicBezTo>
                    <a:cubicBezTo>
                      <a:pt x="0" y="61341"/>
                      <a:pt x="17717" y="79058"/>
                      <a:pt x="39529" y="79058"/>
                    </a:cubicBezTo>
                    <a:cubicBezTo>
                      <a:pt x="61341" y="79058"/>
                      <a:pt x="79058" y="61341"/>
                      <a:pt x="79058" y="39529"/>
                    </a:cubicBezTo>
                    <a:cubicBezTo>
                      <a:pt x="79058" y="17717"/>
                      <a:pt x="61341" y="0"/>
                      <a:pt x="39529" y="0"/>
                    </a:cubicBezTo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Freeform: Shape 23">
                <a:extLst>
                  <a:ext uri="{FF2B5EF4-FFF2-40B4-BE49-F238E27FC236}">
                    <a16:creationId xmlns:a16="http://schemas.microsoft.com/office/drawing/2014/main" id="{EB18CC9F-8A17-402D-B10E-AE9061E9554F}"/>
                  </a:ext>
                </a:extLst>
              </p:cNvPr>
              <p:cNvSpPr/>
              <p:nvPr/>
            </p:nvSpPr>
            <p:spPr>
              <a:xfrm>
                <a:off x="2384869" y="6748090"/>
                <a:ext cx="30765" cy="39528"/>
              </a:xfrm>
              <a:custGeom>
                <a:avLst/>
                <a:gdLst>
                  <a:gd name="connsiteX0" fmla="*/ 16383 w 30765"/>
                  <a:gd name="connsiteY0" fmla="*/ 95 h 39528"/>
                  <a:gd name="connsiteX1" fmla="*/ 23051 w 30765"/>
                  <a:gd name="connsiteY1" fmla="*/ 1715 h 39528"/>
                  <a:gd name="connsiteX2" fmla="*/ 27718 w 30765"/>
                  <a:gd name="connsiteY2" fmla="*/ 6191 h 39528"/>
                  <a:gd name="connsiteX3" fmla="*/ 29337 w 30765"/>
                  <a:gd name="connsiteY3" fmla="*/ 12478 h 39528"/>
                  <a:gd name="connsiteX4" fmla="*/ 27146 w 30765"/>
                  <a:gd name="connsiteY4" fmla="*/ 19622 h 39528"/>
                  <a:gd name="connsiteX5" fmla="*/ 21812 w 30765"/>
                  <a:gd name="connsiteY5" fmla="*/ 23717 h 39528"/>
                  <a:gd name="connsiteX6" fmla="*/ 30766 w 30765"/>
                  <a:gd name="connsiteY6" fmla="*/ 39529 h 39528"/>
                  <a:gd name="connsiteX7" fmla="*/ 23717 w 30765"/>
                  <a:gd name="connsiteY7" fmla="*/ 39529 h 39528"/>
                  <a:gd name="connsiteX8" fmla="*/ 15526 w 30765"/>
                  <a:gd name="connsiteY8" fmla="*/ 24860 h 39528"/>
                  <a:gd name="connsiteX9" fmla="*/ 6191 w 30765"/>
                  <a:gd name="connsiteY9" fmla="*/ 24860 h 39528"/>
                  <a:gd name="connsiteX10" fmla="*/ 6191 w 30765"/>
                  <a:gd name="connsiteY10" fmla="*/ 39529 h 39528"/>
                  <a:gd name="connsiteX11" fmla="*/ 0 w 30765"/>
                  <a:gd name="connsiteY11" fmla="*/ 39529 h 39528"/>
                  <a:gd name="connsiteX12" fmla="*/ 0 w 30765"/>
                  <a:gd name="connsiteY12" fmla="*/ 0 h 39528"/>
                  <a:gd name="connsiteX13" fmla="*/ 16383 w 30765"/>
                  <a:gd name="connsiteY13" fmla="*/ 0 h 39528"/>
                  <a:gd name="connsiteX14" fmla="*/ 16383 w 30765"/>
                  <a:gd name="connsiteY14" fmla="*/ 19336 h 39528"/>
                  <a:gd name="connsiteX15" fmla="*/ 19907 w 30765"/>
                  <a:gd name="connsiteY15" fmla="*/ 18478 h 39528"/>
                  <a:gd name="connsiteX16" fmla="*/ 22289 w 30765"/>
                  <a:gd name="connsiteY16" fmla="*/ 16097 h 39528"/>
                  <a:gd name="connsiteX17" fmla="*/ 23146 w 30765"/>
                  <a:gd name="connsiteY17" fmla="*/ 12573 h 39528"/>
                  <a:gd name="connsiteX18" fmla="*/ 22289 w 30765"/>
                  <a:gd name="connsiteY18" fmla="*/ 9049 h 39528"/>
                  <a:gd name="connsiteX19" fmla="*/ 19907 w 30765"/>
                  <a:gd name="connsiteY19" fmla="*/ 6668 h 39528"/>
                  <a:gd name="connsiteX20" fmla="*/ 16383 w 30765"/>
                  <a:gd name="connsiteY20" fmla="*/ 5810 h 39528"/>
                  <a:gd name="connsiteX21" fmla="*/ 6191 w 30765"/>
                  <a:gd name="connsiteY21" fmla="*/ 5810 h 39528"/>
                  <a:gd name="connsiteX22" fmla="*/ 6191 w 30765"/>
                  <a:gd name="connsiteY22" fmla="*/ 19336 h 39528"/>
                  <a:gd name="connsiteX23" fmla="*/ 16383 w 30765"/>
                  <a:gd name="connsiteY23" fmla="*/ 19336 h 395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30765" h="39528">
                    <a:moveTo>
                      <a:pt x="16383" y="95"/>
                    </a:moveTo>
                    <a:cubicBezTo>
                      <a:pt x="18860" y="95"/>
                      <a:pt x="21050" y="667"/>
                      <a:pt x="23051" y="1715"/>
                    </a:cubicBezTo>
                    <a:cubicBezTo>
                      <a:pt x="25051" y="2762"/>
                      <a:pt x="26575" y="4286"/>
                      <a:pt x="27718" y="6191"/>
                    </a:cubicBezTo>
                    <a:cubicBezTo>
                      <a:pt x="28861" y="8096"/>
                      <a:pt x="29337" y="10192"/>
                      <a:pt x="29337" y="12478"/>
                    </a:cubicBezTo>
                    <a:cubicBezTo>
                      <a:pt x="29337" y="15335"/>
                      <a:pt x="28575" y="17717"/>
                      <a:pt x="27146" y="19622"/>
                    </a:cubicBezTo>
                    <a:cubicBezTo>
                      <a:pt x="25718" y="21527"/>
                      <a:pt x="23908" y="22860"/>
                      <a:pt x="21812" y="23717"/>
                    </a:cubicBezTo>
                    <a:lnTo>
                      <a:pt x="30766" y="39529"/>
                    </a:lnTo>
                    <a:lnTo>
                      <a:pt x="23717" y="39529"/>
                    </a:lnTo>
                    <a:lnTo>
                      <a:pt x="15526" y="24860"/>
                    </a:lnTo>
                    <a:lnTo>
                      <a:pt x="6191" y="24860"/>
                    </a:lnTo>
                    <a:lnTo>
                      <a:pt x="6191" y="39529"/>
                    </a:lnTo>
                    <a:lnTo>
                      <a:pt x="0" y="39529"/>
                    </a:lnTo>
                    <a:lnTo>
                      <a:pt x="0" y="0"/>
                    </a:lnTo>
                    <a:lnTo>
                      <a:pt x="16383" y="0"/>
                    </a:lnTo>
                    <a:close/>
                    <a:moveTo>
                      <a:pt x="16383" y="19336"/>
                    </a:moveTo>
                    <a:cubicBezTo>
                      <a:pt x="17717" y="19336"/>
                      <a:pt x="18860" y="19050"/>
                      <a:pt x="19907" y="18478"/>
                    </a:cubicBezTo>
                    <a:cubicBezTo>
                      <a:pt x="20955" y="17907"/>
                      <a:pt x="21717" y="17050"/>
                      <a:pt x="22289" y="16097"/>
                    </a:cubicBezTo>
                    <a:cubicBezTo>
                      <a:pt x="22860" y="15050"/>
                      <a:pt x="23146" y="13906"/>
                      <a:pt x="23146" y="12573"/>
                    </a:cubicBezTo>
                    <a:cubicBezTo>
                      <a:pt x="23146" y="11240"/>
                      <a:pt x="22860" y="10097"/>
                      <a:pt x="22289" y="9049"/>
                    </a:cubicBezTo>
                    <a:cubicBezTo>
                      <a:pt x="21717" y="8001"/>
                      <a:pt x="20860" y="7239"/>
                      <a:pt x="19907" y="6668"/>
                    </a:cubicBezTo>
                    <a:cubicBezTo>
                      <a:pt x="18860" y="6096"/>
                      <a:pt x="17717" y="5810"/>
                      <a:pt x="16383" y="5810"/>
                    </a:cubicBezTo>
                    <a:lnTo>
                      <a:pt x="6191" y="5810"/>
                    </a:lnTo>
                    <a:lnTo>
                      <a:pt x="6191" y="19336"/>
                    </a:lnTo>
                    <a:lnTo>
                      <a:pt x="16383" y="19336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77538DC6-5A10-44DE-BF8C-5185BC4F6B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73803" y="0"/>
            <a:ext cx="4325371" cy="6392520"/>
            <a:chOff x="573803" y="0"/>
            <a:chExt cx="4325371" cy="6392520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BE35751-F391-41AA-9B05-1647E37D235B}"/>
                </a:ext>
              </a:extLst>
            </p:cNvPr>
            <p:cNvSpPr/>
            <p:nvPr/>
          </p:nvSpPr>
          <p:spPr>
            <a:xfrm>
              <a:off x="860457" y="4951823"/>
              <a:ext cx="158111" cy="158111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CF1866E-6300-47C1-B36B-E4F93E357EE1}"/>
                </a:ext>
              </a:extLst>
            </p:cNvPr>
            <p:cNvSpPr/>
            <p:nvPr/>
          </p:nvSpPr>
          <p:spPr>
            <a:xfrm>
              <a:off x="573803" y="5104242"/>
              <a:ext cx="286654" cy="286654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4266AC4-1BB0-4DCC-B988-F338CCC87BB0}"/>
                </a:ext>
              </a:extLst>
            </p:cNvPr>
            <p:cNvSpPr/>
            <p:nvPr/>
          </p:nvSpPr>
          <p:spPr>
            <a:xfrm>
              <a:off x="861107" y="5390896"/>
              <a:ext cx="610214" cy="610214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F200040-B841-47B7-8555-E0299CDC24FA}"/>
                </a:ext>
              </a:extLst>
            </p:cNvPr>
            <p:cNvSpPr/>
            <p:nvPr/>
          </p:nvSpPr>
          <p:spPr>
            <a:xfrm>
              <a:off x="1468406" y="0"/>
              <a:ext cx="3430768" cy="5390870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AD8DF60-7E0A-43C5-81B6-9B3522A7A826}"/>
                </a:ext>
              </a:extLst>
            </p:cNvPr>
            <p:cNvGrpSpPr/>
            <p:nvPr/>
          </p:nvGrpSpPr>
          <p:grpSpPr>
            <a:xfrm>
              <a:off x="1468406" y="5995719"/>
              <a:ext cx="1059754" cy="396801"/>
              <a:chOff x="1314450" y="6391094"/>
              <a:chExt cx="1123377" cy="420623"/>
            </a:xfrm>
          </p:grpSpPr>
          <p:sp>
            <p:nvSpPr>
              <p:cNvPr id="9" name="Freeform: Shape 8">
                <a:extLst>
                  <a:ext uri="{FF2B5EF4-FFF2-40B4-BE49-F238E27FC236}">
                    <a16:creationId xmlns:a16="http://schemas.microsoft.com/office/drawing/2014/main" id="{0AC5EDAF-1FA5-4CEA-99CA-7D0E1F5DDF81}"/>
                  </a:ext>
                </a:extLst>
              </p:cNvPr>
              <p:cNvSpPr/>
              <p:nvPr/>
            </p:nvSpPr>
            <p:spPr>
              <a:xfrm>
                <a:off x="1314450" y="6396809"/>
                <a:ext cx="78581" cy="78581"/>
              </a:xfrm>
              <a:custGeom>
                <a:avLst/>
                <a:gdLst>
                  <a:gd name="connsiteX0" fmla="*/ 0 w 78581"/>
                  <a:gd name="connsiteY0" fmla="*/ 0 h 78581"/>
                  <a:gd name="connsiteX1" fmla="*/ 78581 w 78581"/>
                  <a:gd name="connsiteY1" fmla="*/ 0 h 78581"/>
                  <a:gd name="connsiteX2" fmla="*/ 78581 w 78581"/>
                  <a:gd name="connsiteY2" fmla="*/ 78581 h 78581"/>
                  <a:gd name="connsiteX3" fmla="*/ 0 w 78581"/>
                  <a:gd name="connsiteY3" fmla="*/ 78581 h 785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8581" h="78581">
                    <a:moveTo>
                      <a:pt x="0" y="0"/>
                    </a:moveTo>
                    <a:lnTo>
                      <a:pt x="78581" y="0"/>
                    </a:lnTo>
                    <a:lnTo>
                      <a:pt x="78581" y="78581"/>
                    </a:lnTo>
                    <a:lnTo>
                      <a:pt x="0" y="78581"/>
                    </a:lnTo>
                    <a:close/>
                  </a:path>
                </a:pathLst>
              </a:custGeom>
              <a:solidFill>
                <a:srgbClr val="00B2E3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5731A324-874D-4D3D-95F1-8AE3303E2272}"/>
                  </a:ext>
                </a:extLst>
              </p:cNvPr>
              <p:cNvSpPr/>
              <p:nvPr/>
            </p:nvSpPr>
            <p:spPr>
              <a:xfrm>
                <a:off x="1316545" y="6391094"/>
                <a:ext cx="995171" cy="420623"/>
              </a:xfrm>
              <a:custGeom>
                <a:avLst/>
                <a:gdLst>
                  <a:gd name="connsiteX0" fmla="*/ 74486 w 995171"/>
                  <a:gd name="connsiteY0" fmla="*/ 131921 h 420623"/>
                  <a:gd name="connsiteX1" fmla="*/ 0 w 995171"/>
                  <a:gd name="connsiteY1" fmla="*/ 131921 h 420623"/>
                  <a:gd name="connsiteX2" fmla="*/ 0 w 995171"/>
                  <a:gd name="connsiteY2" fmla="*/ 414719 h 420623"/>
                  <a:gd name="connsiteX3" fmla="*/ 74486 w 995171"/>
                  <a:gd name="connsiteY3" fmla="*/ 414719 h 420623"/>
                  <a:gd name="connsiteX4" fmla="*/ 74486 w 995171"/>
                  <a:gd name="connsiteY4" fmla="*/ 131921 h 420623"/>
                  <a:gd name="connsiteX5" fmla="*/ 568262 w 995171"/>
                  <a:gd name="connsiteY5" fmla="*/ 417576 h 420623"/>
                  <a:gd name="connsiteX6" fmla="*/ 568262 w 995171"/>
                  <a:gd name="connsiteY6" fmla="*/ 348234 h 420623"/>
                  <a:gd name="connsiteX7" fmla="*/ 541306 w 995171"/>
                  <a:gd name="connsiteY7" fmla="*/ 346520 h 420623"/>
                  <a:gd name="connsiteX8" fmla="*/ 523780 w 995171"/>
                  <a:gd name="connsiteY8" fmla="*/ 338804 h 420623"/>
                  <a:gd name="connsiteX9" fmla="*/ 516065 w 995171"/>
                  <a:gd name="connsiteY9" fmla="*/ 321945 h 420623"/>
                  <a:gd name="connsiteX10" fmla="*/ 514350 w 995171"/>
                  <a:gd name="connsiteY10" fmla="*/ 294608 h 420623"/>
                  <a:gd name="connsiteX11" fmla="*/ 514350 w 995171"/>
                  <a:gd name="connsiteY11" fmla="*/ 195644 h 420623"/>
                  <a:gd name="connsiteX12" fmla="*/ 568262 w 995171"/>
                  <a:gd name="connsiteY12" fmla="*/ 195644 h 420623"/>
                  <a:gd name="connsiteX13" fmla="*/ 568262 w 995171"/>
                  <a:gd name="connsiteY13" fmla="*/ 131921 h 420623"/>
                  <a:gd name="connsiteX14" fmla="*/ 514350 w 995171"/>
                  <a:gd name="connsiteY14" fmla="*/ 131921 h 420623"/>
                  <a:gd name="connsiteX15" fmla="*/ 514350 w 995171"/>
                  <a:gd name="connsiteY15" fmla="*/ 21812 h 420623"/>
                  <a:gd name="connsiteX16" fmla="*/ 439865 w 995171"/>
                  <a:gd name="connsiteY16" fmla="*/ 21812 h 420623"/>
                  <a:gd name="connsiteX17" fmla="*/ 439865 w 995171"/>
                  <a:gd name="connsiteY17" fmla="*/ 295180 h 420623"/>
                  <a:gd name="connsiteX18" fmla="*/ 445865 w 995171"/>
                  <a:gd name="connsiteY18" fmla="*/ 353473 h 420623"/>
                  <a:gd name="connsiteX19" fmla="*/ 465677 w 995171"/>
                  <a:gd name="connsiteY19" fmla="*/ 391001 h 420623"/>
                  <a:gd name="connsiteX20" fmla="*/ 502063 w 995171"/>
                  <a:gd name="connsiteY20" fmla="*/ 411385 h 420623"/>
                  <a:gd name="connsiteX21" fmla="*/ 558927 w 995171"/>
                  <a:gd name="connsiteY21" fmla="*/ 417671 h 420623"/>
                  <a:gd name="connsiteX22" fmla="*/ 568262 w 995171"/>
                  <a:gd name="connsiteY22" fmla="*/ 417671 h 420623"/>
                  <a:gd name="connsiteX23" fmla="*/ 995172 w 995171"/>
                  <a:gd name="connsiteY23" fmla="*/ 0 h 420623"/>
                  <a:gd name="connsiteX24" fmla="*/ 920687 w 995171"/>
                  <a:gd name="connsiteY24" fmla="*/ 0 h 420623"/>
                  <a:gd name="connsiteX25" fmla="*/ 920687 w 995171"/>
                  <a:gd name="connsiteY25" fmla="*/ 414719 h 420623"/>
                  <a:gd name="connsiteX26" fmla="*/ 995172 w 995171"/>
                  <a:gd name="connsiteY26" fmla="*/ 414719 h 420623"/>
                  <a:gd name="connsiteX27" fmla="*/ 995172 w 995171"/>
                  <a:gd name="connsiteY27" fmla="*/ 0 h 420623"/>
                  <a:gd name="connsiteX28" fmla="*/ 367951 w 995171"/>
                  <a:gd name="connsiteY28" fmla="*/ 159830 h 420623"/>
                  <a:gd name="connsiteX29" fmla="*/ 281273 w 995171"/>
                  <a:gd name="connsiteY29" fmla="*/ 126206 h 420623"/>
                  <a:gd name="connsiteX30" fmla="*/ 232410 w 995171"/>
                  <a:gd name="connsiteY30" fmla="*/ 137065 h 420623"/>
                  <a:gd name="connsiteX31" fmla="*/ 195358 w 995171"/>
                  <a:gd name="connsiteY31" fmla="*/ 167259 h 420623"/>
                  <a:gd name="connsiteX32" fmla="*/ 191262 w 995171"/>
                  <a:gd name="connsiteY32" fmla="*/ 172498 h 420623"/>
                  <a:gd name="connsiteX33" fmla="*/ 191262 w 995171"/>
                  <a:gd name="connsiteY33" fmla="*/ 167831 h 420623"/>
                  <a:gd name="connsiteX34" fmla="*/ 191262 w 995171"/>
                  <a:gd name="connsiteY34" fmla="*/ 132017 h 420623"/>
                  <a:gd name="connsiteX35" fmla="*/ 117920 w 995171"/>
                  <a:gd name="connsiteY35" fmla="*/ 132017 h 420623"/>
                  <a:gd name="connsiteX36" fmla="*/ 117920 w 995171"/>
                  <a:gd name="connsiteY36" fmla="*/ 414814 h 420623"/>
                  <a:gd name="connsiteX37" fmla="*/ 191929 w 995171"/>
                  <a:gd name="connsiteY37" fmla="*/ 414814 h 420623"/>
                  <a:gd name="connsiteX38" fmla="*/ 191929 w 995171"/>
                  <a:gd name="connsiteY38" fmla="*/ 264128 h 420623"/>
                  <a:gd name="connsiteX39" fmla="*/ 192024 w 995171"/>
                  <a:gd name="connsiteY39" fmla="*/ 274606 h 420623"/>
                  <a:gd name="connsiteX40" fmla="*/ 192119 w 995171"/>
                  <a:gd name="connsiteY40" fmla="*/ 269558 h 420623"/>
                  <a:gd name="connsiteX41" fmla="*/ 211741 w 995171"/>
                  <a:gd name="connsiteY41" fmla="*/ 210884 h 420623"/>
                  <a:gd name="connsiteX42" fmla="*/ 258985 w 995171"/>
                  <a:gd name="connsiteY42" fmla="*/ 190786 h 420623"/>
                  <a:gd name="connsiteX43" fmla="*/ 307753 w 995171"/>
                  <a:gd name="connsiteY43" fmla="*/ 210407 h 420623"/>
                  <a:gd name="connsiteX44" fmla="*/ 323945 w 995171"/>
                  <a:gd name="connsiteY44" fmla="*/ 264605 h 420623"/>
                  <a:gd name="connsiteX45" fmla="*/ 323945 w 995171"/>
                  <a:gd name="connsiteY45" fmla="*/ 264605 h 420623"/>
                  <a:gd name="connsiteX46" fmla="*/ 323945 w 995171"/>
                  <a:gd name="connsiteY46" fmla="*/ 265176 h 420623"/>
                  <a:gd name="connsiteX47" fmla="*/ 323945 w 995171"/>
                  <a:gd name="connsiteY47" fmla="*/ 265271 h 420623"/>
                  <a:gd name="connsiteX48" fmla="*/ 323945 w 995171"/>
                  <a:gd name="connsiteY48" fmla="*/ 414814 h 420623"/>
                  <a:gd name="connsiteX49" fmla="*/ 399098 w 995171"/>
                  <a:gd name="connsiteY49" fmla="*/ 414814 h 420623"/>
                  <a:gd name="connsiteX50" fmla="*/ 399098 w 995171"/>
                  <a:gd name="connsiteY50" fmla="*/ 254222 h 420623"/>
                  <a:gd name="connsiteX51" fmla="*/ 367951 w 995171"/>
                  <a:gd name="connsiteY51" fmla="*/ 159830 h 420623"/>
                  <a:gd name="connsiteX52" fmla="*/ 881825 w 995171"/>
                  <a:gd name="connsiteY52" fmla="*/ 272796 h 420623"/>
                  <a:gd name="connsiteX53" fmla="*/ 871061 w 995171"/>
                  <a:gd name="connsiteY53" fmla="*/ 215646 h 420623"/>
                  <a:gd name="connsiteX54" fmla="*/ 841057 w 995171"/>
                  <a:gd name="connsiteY54" fmla="*/ 168974 h 420623"/>
                  <a:gd name="connsiteX55" fmla="*/ 794957 w 995171"/>
                  <a:gd name="connsiteY55" fmla="*/ 137636 h 420623"/>
                  <a:gd name="connsiteX56" fmla="*/ 735806 w 995171"/>
                  <a:gd name="connsiteY56" fmla="*/ 126302 h 420623"/>
                  <a:gd name="connsiteX57" fmla="*/ 678371 w 995171"/>
                  <a:gd name="connsiteY57" fmla="*/ 137922 h 420623"/>
                  <a:gd name="connsiteX58" fmla="*/ 631698 w 995171"/>
                  <a:gd name="connsiteY58" fmla="*/ 169355 h 420623"/>
                  <a:gd name="connsiteX59" fmla="*/ 600266 w 995171"/>
                  <a:gd name="connsiteY59" fmla="*/ 216027 h 420623"/>
                  <a:gd name="connsiteX60" fmla="*/ 588645 w 995171"/>
                  <a:gd name="connsiteY60" fmla="*/ 273463 h 420623"/>
                  <a:gd name="connsiteX61" fmla="*/ 599694 w 995171"/>
                  <a:gd name="connsiteY61" fmla="*/ 330899 h 420623"/>
                  <a:gd name="connsiteX62" fmla="*/ 630269 w 995171"/>
                  <a:gd name="connsiteY62" fmla="*/ 377571 h 420623"/>
                  <a:gd name="connsiteX63" fmla="*/ 677513 w 995171"/>
                  <a:gd name="connsiteY63" fmla="*/ 409004 h 420623"/>
                  <a:gd name="connsiteX64" fmla="*/ 738092 w 995171"/>
                  <a:gd name="connsiteY64" fmla="*/ 420624 h 420623"/>
                  <a:gd name="connsiteX65" fmla="*/ 863918 w 995171"/>
                  <a:gd name="connsiteY65" fmla="*/ 365093 h 420623"/>
                  <a:gd name="connsiteX66" fmla="*/ 810292 w 995171"/>
                  <a:gd name="connsiteY66" fmla="*/ 324231 h 420623"/>
                  <a:gd name="connsiteX67" fmla="*/ 738664 w 995171"/>
                  <a:gd name="connsiteY67" fmla="*/ 355854 h 420623"/>
                  <a:gd name="connsiteX68" fmla="*/ 687229 w 995171"/>
                  <a:gd name="connsiteY68" fmla="*/ 341376 h 420623"/>
                  <a:gd name="connsiteX69" fmla="*/ 660368 w 995171"/>
                  <a:gd name="connsiteY69" fmla="*/ 302133 h 420623"/>
                  <a:gd name="connsiteX70" fmla="*/ 659606 w 995171"/>
                  <a:gd name="connsiteY70" fmla="*/ 299466 h 420623"/>
                  <a:gd name="connsiteX71" fmla="*/ 881825 w 995171"/>
                  <a:gd name="connsiteY71" fmla="*/ 299466 h 420623"/>
                  <a:gd name="connsiteX72" fmla="*/ 881825 w 995171"/>
                  <a:gd name="connsiteY72" fmla="*/ 272796 h 420623"/>
                  <a:gd name="connsiteX73" fmla="*/ 660368 w 995171"/>
                  <a:gd name="connsiteY73" fmla="*/ 246793 h 420623"/>
                  <a:gd name="connsiteX74" fmla="*/ 735330 w 995171"/>
                  <a:gd name="connsiteY74" fmla="*/ 189929 h 420623"/>
                  <a:gd name="connsiteX75" fmla="*/ 810387 w 995171"/>
                  <a:gd name="connsiteY75" fmla="*/ 246698 h 420623"/>
                  <a:gd name="connsiteX76" fmla="*/ 660368 w 995171"/>
                  <a:gd name="connsiteY76" fmla="*/ 246793 h 4206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</a:cxnLst>
                <a:rect l="l" t="t" r="r" b="b"/>
                <a:pathLst>
                  <a:path w="995171" h="420623">
                    <a:moveTo>
                      <a:pt x="74486" y="131921"/>
                    </a:moveTo>
                    <a:lnTo>
                      <a:pt x="0" y="131921"/>
                    </a:lnTo>
                    <a:lnTo>
                      <a:pt x="0" y="414719"/>
                    </a:lnTo>
                    <a:lnTo>
                      <a:pt x="74486" y="414719"/>
                    </a:lnTo>
                    <a:lnTo>
                      <a:pt x="74486" y="131921"/>
                    </a:lnTo>
                    <a:close/>
                    <a:moveTo>
                      <a:pt x="568262" y="417576"/>
                    </a:moveTo>
                    <a:lnTo>
                      <a:pt x="568262" y="348234"/>
                    </a:lnTo>
                    <a:cubicBezTo>
                      <a:pt x="557308" y="348139"/>
                      <a:pt x="548259" y="347567"/>
                      <a:pt x="541306" y="346520"/>
                    </a:cubicBezTo>
                    <a:cubicBezTo>
                      <a:pt x="533591" y="345281"/>
                      <a:pt x="527685" y="342710"/>
                      <a:pt x="523780" y="338804"/>
                    </a:cubicBezTo>
                    <a:cubicBezTo>
                      <a:pt x="519875" y="334899"/>
                      <a:pt x="517303" y="329184"/>
                      <a:pt x="516065" y="321945"/>
                    </a:cubicBezTo>
                    <a:cubicBezTo>
                      <a:pt x="514922" y="314992"/>
                      <a:pt x="514350" y="305753"/>
                      <a:pt x="514350" y="294608"/>
                    </a:cubicBezTo>
                    <a:lnTo>
                      <a:pt x="514350" y="195644"/>
                    </a:lnTo>
                    <a:lnTo>
                      <a:pt x="568262" y="195644"/>
                    </a:lnTo>
                    <a:lnTo>
                      <a:pt x="568262" y="131921"/>
                    </a:lnTo>
                    <a:lnTo>
                      <a:pt x="514350" y="131921"/>
                    </a:lnTo>
                    <a:lnTo>
                      <a:pt x="514350" y="21812"/>
                    </a:lnTo>
                    <a:lnTo>
                      <a:pt x="439865" y="21812"/>
                    </a:lnTo>
                    <a:lnTo>
                      <a:pt x="439865" y="295180"/>
                    </a:lnTo>
                    <a:cubicBezTo>
                      <a:pt x="439865" y="318230"/>
                      <a:pt x="441865" y="337852"/>
                      <a:pt x="445865" y="353473"/>
                    </a:cubicBezTo>
                    <a:cubicBezTo>
                      <a:pt x="449771" y="368903"/>
                      <a:pt x="456438" y="381572"/>
                      <a:pt x="465677" y="391001"/>
                    </a:cubicBezTo>
                    <a:cubicBezTo>
                      <a:pt x="474917" y="400431"/>
                      <a:pt x="487204" y="407289"/>
                      <a:pt x="502063" y="411385"/>
                    </a:cubicBezTo>
                    <a:cubicBezTo>
                      <a:pt x="517112" y="415481"/>
                      <a:pt x="536258" y="417671"/>
                      <a:pt x="558927" y="417671"/>
                    </a:cubicBezTo>
                    <a:lnTo>
                      <a:pt x="568262" y="417671"/>
                    </a:lnTo>
                    <a:close/>
                    <a:moveTo>
                      <a:pt x="995172" y="0"/>
                    </a:moveTo>
                    <a:lnTo>
                      <a:pt x="920687" y="0"/>
                    </a:lnTo>
                    <a:lnTo>
                      <a:pt x="920687" y="414719"/>
                    </a:lnTo>
                    <a:lnTo>
                      <a:pt x="995172" y="414719"/>
                    </a:lnTo>
                    <a:lnTo>
                      <a:pt x="995172" y="0"/>
                    </a:lnTo>
                    <a:close/>
                    <a:moveTo>
                      <a:pt x="367951" y="159830"/>
                    </a:moveTo>
                    <a:cubicBezTo>
                      <a:pt x="347282" y="137541"/>
                      <a:pt x="318135" y="126206"/>
                      <a:pt x="281273" y="126206"/>
                    </a:cubicBezTo>
                    <a:cubicBezTo>
                      <a:pt x="263462" y="126206"/>
                      <a:pt x="247079" y="129921"/>
                      <a:pt x="232410" y="137065"/>
                    </a:cubicBezTo>
                    <a:cubicBezTo>
                      <a:pt x="217742" y="144304"/>
                      <a:pt x="205264" y="154496"/>
                      <a:pt x="195358" y="167259"/>
                    </a:cubicBezTo>
                    <a:lnTo>
                      <a:pt x="191262" y="172498"/>
                    </a:lnTo>
                    <a:lnTo>
                      <a:pt x="191262" y="167831"/>
                    </a:lnTo>
                    <a:lnTo>
                      <a:pt x="191262" y="132017"/>
                    </a:lnTo>
                    <a:lnTo>
                      <a:pt x="117920" y="132017"/>
                    </a:lnTo>
                    <a:lnTo>
                      <a:pt x="117920" y="414814"/>
                    </a:lnTo>
                    <a:lnTo>
                      <a:pt x="191929" y="414814"/>
                    </a:lnTo>
                    <a:lnTo>
                      <a:pt x="191929" y="264128"/>
                    </a:lnTo>
                    <a:lnTo>
                      <a:pt x="192024" y="274606"/>
                    </a:lnTo>
                    <a:cubicBezTo>
                      <a:pt x="192024" y="272891"/>
                      <a:pt x="192024" y="271177"/>
                      <a:pt x="192119" y="269558"/>
                    </a:cubicBezTo>
                    <a:cubicBezTo>
                      <a:pt x="192881" y="243173"/>
                      <a:pt x="199454" y="223456"/>
                      <a:pt x="211741" y="210884"/>
                    </a:cubicBezTo>
                    <a:cubicBezTo>
                      <a:pt x="224790" y="197549"/>
                      <a:pt x="240697" y="190786"/>
                      <a:pt x="258985" y="190786"/>
                    </a:cubicBezTo>
                    <a:cubicBezTo>
                      <a:pt x="280511" y="190786"/>
                      <a:pt x="296894" y="197358"/>
                      <a:pt x="307753" y="210407"/>
                    </a:cubicBezTo>
                    <a:cubicBezTo>
                      <a:pt x="318421" y="223171"/>
                      <a:pt x="323850" y="241364"/>
                      <a:pt x="323945" y="264605"/>
                    </a:cubicBezTo>
                    <a:lnTo>
                      <a:pt x="323945" y="264605"/>
                    </a:lnTo>
                    <a:lnTo>
                      <a:pt x="323945" y="265176"/>
                    </a:lnTo>
                    <a:lnTo>
                      <a:pt x="323945" y="265271"/>
                    </a:lnTo>
                    <a:lnTo>
                      <a:pt x="323945" y="414814"/>
                    </a:lnTo>
                    <a:lnTo>
                      <a:pt x="399098" y="414814"/>
                    </a:lnTo>
                    <a:lnTo>
                      <a:pt x="399098" y="254222"/>
                    </a:lnTo>
                    <a:cubicBezTo>
                      <a:pt x="399193" y="213931"/>
                      <a:pt x="388620" y="182118"/>
                      <a:pt x="367951" y="159830"/>
                    </a:cubicBezTo>
                    <a:moveTo>
                      <a:pt x="881825" y="272796"/>
                    </a:moveTo>
                    <a:cubicBezTo>
                      <a:pt x="881825" y="252508"/>
                      <a:pt x="878205" y="233267"/>
                      <a:pt x="871061" y="215646"/>
                    </a:cubicBezTo>
                    <a:cubicBezTo>
                      <a:pt x="863918" y="198025"/>
                      <a:pt x="853821" y="182309"/>
                      <a:pt x="841057" y="168974"/>
                    </a:cubicBezTo>
                    <a:cubicBezTo>
                      <a:pt x="828294" y="155639"/>
                      <a:pt x="812768" y="145066"/>
                      <a:pt x="794957" y="137636"/>
                    </a:cubicBezTo>
                    <a:cubicBezTo>
                      <a:pt x="777145" y="130112"/>
                      <a:pt x="757238" y="126302"/>
                      <a:pt x="735806" y="126302"/>
                    </a:cubicBezTo>
                    <a:cubicBezTo>
                      <a:pt x="715518" y="126302"/>
                      <a:pt x="696182" y="130207"/>
                      <a:pt x="678371" y="137922"/>
                    </a:cubicBezTo>
                    <a:cubicBezTo>
                      <a:pt x="660559" y="145637"/>
                      <a:pt x="644843" y="156210"/>
                      <a:pt x="631698" y="169355"/>
                    </a:cubicBezTo>
                    <a:cubicBezTo>
                      <a:pt x="618554" y="182499"/>
                      <a:pt x="607981" y="198215"/>
                      <a:pt x="600266" y="216027"/>
                    </a:cubicBezTo>
                    <a:cubicBezTo>
                      <a:pt x="592550" y="233839"/>
                      <a:pt x="588645" y="253175"/>
                      <a:pt x="588645" y="273463"/>
                    </a:cubicBezTo>
                    <a:cubicBezTo>
                      <a:pt x="588645" y="293751"/>
                      <a:pt x="592360" y="313087"/>
                      <a:pt x="599694" y="330899"/>
                    </a:cubicBezTo>
                    <a:cubicBezTo>
                      <a:pt x="607028" y="348710"/>
                      <a:pt x="617315" y="364426"/>
                      <a:pt x="630269" y="377571"/>
                    </a:cubicBezTo>
                    <a:cubicBezTo>
                      <a:pt x="643223" y="390716"/>
                      <a:pt x="659130" y="401288"/>
                      <a:pt x="677513" y="409004"/>
                    </a:cubicBezTo>
                    <a:cubicBezTo>
                      <a:pt x="695897" y="416719"/>
                      <a:pt x="716280" y="420624"/>
                      <a:pt x="738092" y="420624"/>
                    </a:cubicBezTo>
                    <a:cubicBezTo>
                      <a:pt x="801148" y="420624"/>
                      <a:pt x="840391" y="391954"/>
                      <a:pt x="863918" y="365093"/>
                    </a:cubicBezTo>
                    <a:lnTo>
                      <a:pt x="810292" y="324231"/>
                    </a:lnTo>
                    <a:cubicBezTo>
                      <a:pt x="798957" y="337661"/>
                      <a:pt x="772192" y="355854"/>
                      <a:pt x="738664" y="355854"/>
                    </a:cubicBezTo>
                    <a:cubicBezTo>
                      <a:pt x="717614" y="355854"/>
                      <a:pt x="700373" y="350996"/>
                      <a:pt x="687229" y="341376"/>
                    </a:cubicBezTo>
                    <a:cubicBezTo>
                      <a:pt x="674084" y="331756"/>
                      <a:pt x="665036" y="318611"/>
                      <a:pt x="660368" y="302133"/>
                    </a:cubicBezTo>
                    <a:lnTo>
                      <a:pt x="659606" y="299466"/>
                    </a:lnTo>
                    <a:lnTo>
                      <a:pt x="881825" y="299466"/>
                    </a:lnTo>
                    <a:lnTo>
                      <a:pt x="881825" y="272796"/>
                    </a:lnTo>
                    <a:close/>
                    <a:moveTo>
                      <a:pt x="660368" y="246793"/>
                    </a:moveTo>
                    <a:cubicBezTo>
                      <a:pt x="660368" y="226124"/>
                      <a:pt x="684086" y="189929"/>
                      <a:pt x="735330" y="189929"/>
                    </a:cubicBezTo>
                    <a:cubicBezTo>
                      <a:pt x="786575" y="189929"/>
                      <a:pt x="810387" y="226028"/>
                      <a:pt x="810387" y="246698"/>
                    </a:cubicBezTo>
                    <a:lnTo>
                      <a:pt x="660368" y="246793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934E3A93-BFC9-49AD-8CF7-7EDF2A13157E}"/>
                  </a:ext>
                </a:extLst>
              </p:cNvPr>
              <p:cNvSpPr/>
              <p:nvPr/>
            </p:nvSpPr>
            <p:spPr>
              <a:xfrm>
                <a:off x="2358770" y="6728469"/>
                <a:ext cx="79057" cy="79057"/>
              </a:xfrm>
              <a:custGeom>
                <a:avLst/>
                <a:gdLst>
                  <a:gd name="connsiteX0" fmla="*/ 39529 w 79057"/>
                  <a:gd name="connsiteY0" fmla="*/ 5620 h 79057"/>
                  <a:gd name="connsiteX1" fmla="*/ 73438 w 79057"/>
                  <a:gd name="connsiteY1" fmla="*/ 39529 h 79057"/>
                  <a:gd name="connsiteX2" fmla="*/ 39529 w 79057"/>
                  <a:gd name="connsiteY2" fmla="*/ 73438 h 79057"/>
                  <a:gd name="connsiteX3" fmla="*/ 5620 w 79057"/>
                  <a:gd name="connsiteY3" fmla="*/ 39529 h 79057"/>
                  <a:gd name="connsiteX4" fmla="*/ 39529 w 79057"/>
                  <a:gd name="connsiteY4" fmla="*/ 5620 h 79057"/>
                  <a:gd name="connsiteX5" fmla="*/ 39529 w 79057"/>
                  <a:gd name="connsiteY5" fmla="*/ 0 h 79057"/>
                  <a:gd name="connsiteX6" fmla="*/ 0 w 79057"/>
                  <a:gd name="connsiteY6" fmla="*/ 39529 h 79057"/>
                  <a:gd name="connsiteX7" fmla="*/ 39529 w 79057"/>
                  <a:gd name="connsiteY7" fmla="*/ 79058 h 79057"/>
                  <a:gd name="connsiteX8" fmla="*/ 79058 w 79057"/>
                  <a:gd name="connsiteY8" fmla="*/ 39529 h 79057"/>
                  <a:gd name="connsiteX9" fmla="*/ 39529 w 79057"/>
                  <a:gd name="connsiteY9" fmla="*/ 0 h 79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057" h="79057">
                    <a:moveTo>
                      <a:pt x="39529" y="5620"/>
                    </a:moveTo>
                    <a:cubicBezTo>
                      <a:pt x="58198" y="5620"/>
                      <a:pt x="73438" y="20860"/>
                      <a:pt x="73438" y="39529"/>
                    </a:cubicBezTo>
                    <a:cubicBezTo>
                      <a:pt x="73438" y="58198"/>
                      <a:pt x="58198" y="73438"/>
                      <a:pt x="39529" y="73438"/>
                    </a:cubicBezTo>
                    <a:cubicBezTo>
                      <a:pt x="20860" y="73438"/>
                      <a:pt x="5620" y="58198"/>
                      <a:pt x="5620" y="39529"/>
                    </a:cubicBezTo>
                    <a:cubicBezTo>
                      <a:pt x="5620" y="20860"/>
                      <a:pt x="20860" y="5620"/>
                      <a:pt x="39529" y="5620"/>
                    </a:cubicBezTo>
                    <a:moveTo>
                      <a:pt x="39529" y="0"/>
                    </a:moveTo>
                    <a:cubicBezTo>
                      <a:pt x="17717" y="0"/>
                      <a:pt x="0" y="17717"/>
                      <a:pt x="0" y="39529"/>
                    </a:cubicBezTo>
                    <a:cubicBezTo>
                      <a:pt x="0" y="61341"/>
                      <a:pt x="17717" y="79058"/>
                      <a:pt x="39529" y="79058"/>
                    </a:cubicBezTo>
                    <a:cubicBezTo>
                      <a:pt x="61341" y="79058"/>
                      <a:pt x="79058" y="61341"/>
                      <a:pt x="79058" y="39529"/>
                    </a:cubicBezTo>
                    <a:cubicBezTo>
                      <a:pt x="79058" y="17717"/>
                      <a:pt x="61341" y="0"/>
                      <a:pt x="39529" y="0"/>
                    </a:cubicBezTo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Freeform: Shape 11">
                <a:extLst>
                  <a:ext uri="{FF2B5EF4-FFF2-40B4-BE49-F238E27FC236}">
                    <a16:creationId xmlns:a16="http://schemas.microsoft.com/office/drawing/2014/main" id="{839DD8F2-C56B-454C-9A84-A663F83DB6CE}"/>
                  </a:ext>
                </a:extLst>
              </p:cNvPr>
              <p:cNvSpPr/>
              <p:nvPr/>
            </p:nvSpPr>
            <p:spPr>
              <a:xfrm>
                <a:off x="2384869" y="6748090"/>
                <a:ext cx="30765" cy="39528"/>
              </a:xfrm>
              <a:custGeom>
                <a:avLst/>
                <a:gdLst>
                  <a:gd name="connsiteX0" fmla="*/ 16383 w 30765"/>
                  <a:gd name="connsiteY0" fmla="*/ 95 h 39528"/>
                  <a:gd name="connsiteX1" fmla="*/ 23051 w 30765"/>
                  <a:gd name="connsiteY1" fmla="*/ 1715 h 39528"/>
                  <a:gd name="connsiteX2" fmla="*/ 27718 w 30765"/>
                  <a:gd name="connsiteY2" fmla="*/ 6191 h 39528"/>
                  <a:gd name="connsiteX3" fmla="*/ 29337 w 30765"/>
                  <a:gd name="connsiteY3" fmla="*/ 12478 h 39528"/>
                  <a:gd name="connsiteX4" fmla="*/ 27146 w 30765"/>
                  <a:gd name="connsiteY4" fmla="*/ 19622 h 39528"/>
                  <a:gd name="connsiteX5" fmla="*/ 21812 w 30765"/>
                  <a:gd name="connsiteY5" fmla="*/ 23717 h 39528"/>
                  <a:gd name="connsiteX6" fmla="*/ 30766 w 30765"/>
                  <a:gd name="connsiteY6" fmla="*/ 39529 h 39528"/>
                  <a:gd name="connsiteX7" fmla="*/ 23717 w 30765"/>
                  <a:gd name="connsiteY7" fmla="*/ 39529 h 39528"/>
                  <a:gd name="connsiteX8" fmla="*/ 15526 w 30765"/>
                  <a:gd name="connsiteY8" fmla="*/ 24860 h 39528"/>
                  <a:gd name="connsiteX9" fmla="*/ 6191 w 30765"/>
                  <a:gd name="connsiteY9" fmla="*/ 24860 h 39528"/>
                  <a:gd name="connsiteX10" fmla="*/ 6191 w 30765"/>
                  <a:gd name="connsiteY10" fmla="*/ 39529 h 39528"/>
                  <a:gd name="connsiteX11" fmla="*/ 0 w 30765"/>
                  <a:gd name="connsiteY11" fmla="*/ 39529 h 39528"/>
                  <a:gd name="connsiteX12" fmla="*/ 0 w 30765"/>
                  <a:gd name="connsiteY12" fmla="*/ 0 h 39528"/>
                  <a:gd name="connsiteX13" fmla="*/ 16383 w 30765"/>
                  <a:gd name="connsiteY13" fmla="*/ 0 h 39528"/>
                  <a:gd name="connsiteX14" fmla="*/ 16383 w 30765"/>
                  <a:gd name="connsiteY14" fmla="*/ 19336 h 39528"/>
                  <a:gd name="connsiteX15" fmla="*/ 19907 w 30765"/>
                  <a:gd name="connsiteY15" fmla="*/ 18478 h 39528"/>
                  <a:gd name="connsiteX16" fmla="*/ 22289 w 30765"/>
                  <a:gd name="connsiteY16" fmla="*/ 16097 h 39528"/>
                  <a:gd name="connsiteX17" fmla="*/ 23146 w 30765"/>
                  <a:gd name="connsiteY17" fmla="*/ 12573 h 39528"/>
                  <a:gd name="connsiteX18" fmla="*/ 22289 w 30765"/>
                  <a:gd name="connsiteY18" fmla="*/ 9049 h 39528"/>
                  <a:gd name="connsiteX19" fmla="*/ 19907 w 30765"/>
                  <a:gd name="connsiteY19" fmla="*/ 6668 h 39528"/>
                  <a:gd name="connsiteX20" fmla="*/ 16383 w 30765"/>
                  <a:gd name="connsiteY20" fmla="*/ 5810 h 39528"/>
                  <a:gd name="connsiteX21" fmla="*/ 6191 w 30765"/>
                  <a:gd name="connsiteY21" fmla="*/ 5810 h 39528"/>
                  <a:gd name="connsiteX22" fmla="*/ 6191 w 30765"/>
                  <a:gd name="connsiteY22" fmla="*/ 19336 h 39528"/>
                  <a:gd name="connsiteX23" fmla="*/ 16383 w 30765"/>
                  <a:gd name="connsiteY23" fmla="*/ 19336 h 395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30765" h="39528">
                    <a:moveTo>
                      <a:pt x="16383" y="95"/>
                    </a:moveTo>
                    <a:cubicBezTo>
                      <a:pt x="18860" y="95"/>
                      <a:pt x="21050" y="667"/>
                      <a:pt x="23051" y="1715"/>
                    </a:cubicBezTo>
                    <a:cubicBezTo>
                      <a:pt x="25051" y="2762"/>
                      <a:pt x="26575" y="4286"/>
                      <a:pt x="27718" y="6191"/>
                    </a:cubicBezTo>
                    <a:cubicBezTo>
                      <a:pt x="28861" y="8096"/>
                      <a:pt x="29337" y="10192"/>
                      <a:pt x="29337" y="12478"/>
                    </a:cubicBezTo>
                    <a:cubicBezTo>
                      <a:pt x="29337" y="15335"/>
                      <a:pt x="28575" y="17717"/>
                      <a:pt x="27146" y="19622"/>
                    </a:cubicBezTo>
                    <a:cubicBezTo>
                      <a:pt x="25718" y="21527"/>
                      <a:pt x="23908" y="22860"/>
                      <a:pt x="21812" y="23717"/>
                    </a:cubicBezTo>
                    <a:lnTo>
                      <a:pt x="30766" y="39529"/>
                    </a:lnTo>
                    <a:lnTo>
                      <a:pt x="23717" y="39529"/>
                    </a:lnTo>
                    <a:lnTo>
                      <a:pt x="15526" y="24860"/>
                    </a:lnTo>
                    <a:lnTo>
                      <a:pt x="6191" y="24860"/>
                    </a:lnTo>
                    <a:lnTo>
                      <a:pt x="6191" y="39529"/>
                    </a:lnTo>
                    <a:lnTo>
                      <a:pt x="0" y="39529"/>
                    </a:lnTo>
                    <a:lnTo>
                      <a:pt x="0" y="0"/>
                    </a:lnTo>
                    <a:lnTo>
                      <a:pt x="16383" y="0"/>
                    </a:lnTo>
                    <a:close/>
                    <a:moveTo>
                      <a:pt x="16383" y="19336"/>
                    </a:moveTo>
                    <a:cubicBezTo>
                      <a:pt x="17717" y="19336"/>
                      <a:pt x="18860" y="19050"/>
                      <a:pt x="19907" y="18478"/>
                    </a:cubicBezTo>
                    <a:cubicBezTo>
                      <a:pt x="20955" y="17907"/>
                      <a:pt x="21717" y="17050"/>
                      <a:pt x="22289" y="16097"/>
                    </a:cubicBezTo>
                    <a:cubicBezTo>
                      <a:pt x="22860" y="15050"/>
                      <a:pt x="23146" y="13906"/>
                      <a:pt x="23146" y="12573"/>
                    </a:cubicBezTo>
                    <a:cubicBezTo>
                      <a:pt x="23146" y="11240"/>
                      <a:pt x="22860" y="10097"/>
                      <a:pt x="22289" y="9049"/>
                    </a:cubicBezTo>
                    <a:cubicBezTo>
                      <a:pt x="21717" y="8001"/>
                      <a:pt x="20860" y="7239"/>
                      <a:pt x="19907" y="6668"/>
                    </a:cubicBezTo>
                    <a:cubicBezTo>
                      <a:pt x="18860" y="6096"/>
                      <a:pt x="17717" y="5810"/>
                      <a:pt x="16383" y="5810"/>
                    </a:cubicBezTo>
                    <a:lnTo>
                      <a:pt x="6191" y="5810"/>
                    </a:lnTo>
                    <a:lnTo>
                      <a:pt x="6191" y="19336"/>
                    </a:lnTo>
                    <a:lnTo>
                      <a:pt x="16383" y="19336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2825262-3F6E-4DC6-AA53-E30B25B1583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43438" y="944163"/>
            <a:ext cx="9810362" cy="627700"/>
          </a:xfrm>
        </p:spPr>
        <p:txBody>
          <a:bodyPr anchor="b" anchorCtr="0">
            <a:normAutofit/>
          </a:bodyPr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E6BC2F-544E-4727-A6CC-2BE3B3E01B5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42536" y="1635111"/>
            <a:ext cx="9789007" cy="1874852"/>
          </a:xfrm>
        </p:spPr>
        <p:txBody>
          <a:bodyPr anchor="b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BF0B31C-0AD0-4CC0-BF2B-DECE53E66658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42536" y="3602038"/>
            <a:ext cx="9789007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3976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&amp; 2 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221694"/>
            <a:ext cx="5429864" cy="1199822"/>
          </a:xfrm>
        </p:spPr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C66EBB2-584E-4CD8-BAAE-06D480D3A0C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495361"/>
            <a:ext cx="5429864" cy="530454"/>
          </a:xfrm>
        </p:spPr>
        <p:txBody>
          <a:bodyPr>
            <a:no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  <a:latin typeface="IntelOne Text" panose="020B0503020203020204" pitchFamily="34" charset="77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380999" y="2105680"/>
            <a:ext cx="5429865" cy="4095774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BF6811E0-242E-4455-9E93-6248E7DEDA0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926394" y="230287"/>
            <a:ext cx="5429250" cy="24106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49775C37-EE38-450C-8269-79E50F8E88A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926138" y="2655075"/>
            <a:ext cx="5429250" cy="47006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10" name="Picture Placeholder 6">
            <a:extLst>
              <a:ext uri="{FF2B5EF4-FFF2-40B4-BE49-F238E27FC236}">
                <a16:creationId xmlns:a16="http://schemas.microsoft.com/office/drawing/2014/main" id="{7DC24117-8044-4F60-A59D-9F61002D6C8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924550" y="3331781"/>
            <a:ext cx="5429250" cy="24106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Text Placeholder 8">
            <a:extLst>
              <a:ext uri="{FF2B5EF4-FFF2-40B4-BE49-F238E27FC236}">
                <a16:creationId xmlns:a16="http://schemas.microsoft.com/office/drawing/2014/main" id="{205F9606-8CF6-4C56-B2B6-E8A04B25F11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924294" y="5767077"/>
            <a:ext cx="5429250" cy="47006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/>
              <a:t>Click to edit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3494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Blue A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CC841197-2CF0-45F0-8F2A-7933BBBCA6C7}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7C7E27-4D13-40CC-BD02-3CD7453D0B8C}"/>
              </a:ext>
            </a:extLst>
          </p:cNvPr>
          <p:cNvSpPr/>
          <p:nvPr/>
        </p:nvSpPr>
        <p:spPr>
          <a:xfrm>
            <a:off x="5867402" y="402561"/>
            <a:ext cx="5874297" cy="60034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5222" y="2614499"/>
            <a:ext cx="4838271" cy="1782383"/>
          </a:xfrm>
        </p:spPr>
        <p:txBody>
          <a:bodyPr anchor="t" anchorCtr="0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87623" y="546389"/>
            <a:ext cx="5433848" cy="1118707"/>
          </a:xfrm>
        </p:spPr>
        <p:txBody>
          <a:bodyPr anchor="ctr" anchorCtr="0">
            <a:no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2F87E56-D20F-4261-BEAD-AB9B17E14FC2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7" y="6554735"/>
            <a:ext cx="476084" cy="177524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F1CF056-9D11-4F80-AB2B-5694DFB8A527}"/>
              </a:ext>
            </a:extLst>
          </p:cNvPr>
          <p:cNvSpPr/>
          <p:nvPr/>
        </p:nvSpPr>
        <p:spPr>
          <a:xfrm>
            <a:off x="5538000" y="6510551"/>
            <a:ext cx="111601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D4934B-0E18-43C3-ABD3-375F5EB746E2}"/>
              </a:ext>
            </a:extLst>
          </p:cNvPr>
          <p:cNvSpPr/>
          <p:nvPr/>
        </p:nvSpPr>
        <p:spPr>
          <a:xfrm>
            <a:off x="286366" y="6510551"/>
            <a:ext cx="17011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3A9EF0-587D-4D66-AF71-B360DB9198E7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2EB94AE-1165-4C66-B976-C2E168859D49}"/>
              </a:ext>
            </a:extLst>
          </p:cNvPr>
          <p:cNvSpPr/>
          <p:nvPr/>
        </p:nvSpPr>
        <p:spPr>
          <a:xfrm>
            <a:off x="709976" y="2295340"/>
            <a:ext cx="319157" cy="319157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F8E51D-DCA9-46A9-A882-29E595D6A99F}"/>
              </a:ext>
            </a:extLst>
          </p:cNvPr>
          <p:cNvSpPr/>
          <p:nvPr/>
        </p:nvSpPr>
        <p:spPr>
          <a:xfrm>
            <a:off x="536814" y="2123122"/>
            <a:ext cx="174319" cy="174319"/>
          </a:xfrm>
          <a:prstGeom prst="rect">
            <a:avLst/>
          </a:prstGeom>
          <a:solidFill>
            <a:srgbClr val="7BDE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E74772E-29C4-4337-A397-0F1232F1F1FE}"/>
              </a:ext>
            </a:extLst>
          </p:cNvPr>
          <p:cNvSpPr/>
          <p:nvPr/>
        </p:nvSpPr>
        <p:spPr>
          <a:xfrm>
            <a:off x="711132" y="2023076"/>
            <a:ext cx="100045" cy="100045"/>
          </a:xfrm>
          <a:prstGeom prst="rect">
            <a:avLst/>
          </a:prstGeom>
          <a:solidFill>
            <a:srgbClr val="B4F0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706ADC8-E536-415C-9589-A82AD6F7BDD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87623" y="1813803"/>
            <a:ext cx="5433848" cy="437679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26132727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Blue 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CC841197-2CF0-45F0-8F2A-7933BBBCA6C7}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7C7E27-4D13-40CC-BD02-3CD7453D0B8C}"/>
              </a:ext>
            </a:extLst>
          </p:cNvPr>
          <p:cNvSpPr/>
          <p:nvPr/>
        </p:nvSpPr>
        <p:spPr>
          <a:xfrm>
            <a:off x="5867402" y="402561"/>
            <a:ext cx="5874297" cy="60034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5222" y="2614499"/>
            <a:ext cx="4838271" cy="1782383"/>
          </a:xfrm>
        </p:spPr>
        <p:txBody>
          <a:bodyPr anchor="t" anchorCtr="0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87623" y="546389"/>
            <a:ext cx="5433848" cy="1118707"/>
          </a:xfrm>
        </p:spPr>
        <p:txBody>
          <a:bodyPr anchor="ctr" anchorCtr="0">
            <a:no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2F87E56-D20F-4261-BEAD-AB9B17E14FC2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7" y="6554735"/>
            <a:ext cx="476084" cy="177524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F1CF056-9D11-4F80-AB2B-5694DFB8A527}"/>
              </a:ext>
            </a:extLst>
          </p:cNvPr>
          <p:cNvSpPr/>
          <p:nvPr/>
        </p:nvSpPr>
        <p:spPr>
          <a:xfrm>
            <a:off x="5538000" y="6510551"/>
            <a:ext cx="111601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D4934B-0E18-43C3-ABD3-375F5EB746E2}"/>
              </a:ext>
            </a:extLst>
          </p:cNvPr>
          <p:cNvSpPr/>
          <p:nvPr/>
        </p:nvSpPr>
        <p:spPr>
          <a:xfrm>
            <a:off x="286366" y="6510551"/>
            <a:ext cx="17011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3A9EF0-587D-4D66-AF71-B360DB9198E7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2EB94AE-1165-4C66-B976-C2E168859D49}"/>
              </a:ext>
            </a:extLst>
          </p:cNvPr>
          <p:cNvSpPr/>
          <p:nvPr/>
        </p:nvSpPr>
        <p:spPr>
          <a:xfrm>
            <a:off x="709976" y="2295340"/>
            <a:ext cx="319157" cy="319157"/>
          </a:xfrm>
          <a:prstGeom prst="rect">
            <a:avLst/>
          </a:prstGeom>
          <a:solidFill>
            <a:schemeClr val="accent4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F8E51D-DCA9-46A9-A882-29E595D6A99F}"/>
              </a:ext>
            </a:extLst>
          </p:cNvPr>
          <p:cNvSpPr/>
          <p:nvPr/>
        </p:nvSpPr>
        <p:spPr>
          <a:xfrm>
            <a:off x="536814" y="2123122"/>
            <a:ext cx="174319" cy="174319"/>
          </a:xfrm>
          <a:prstGeom prst="rect">
            <a:avLst/>
          </a:prstGeom>
          <a:solidFill>
            <a:schemeClr val="accent3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E74772E-29C4-4337-A397-0F1232F1F1FE}"/>
              </a:ext>
            </a:extLst>
          </p:cNvPr>
          <p:cNvSpPr/>
          <p:nvPr/>
        </p:nvSpPr>
        <p:spPr>
          <a:xfrm>
            <a:off x="711132" y="2023076"/>
            <a:ext cx="100045" cy="100045"/>
          </a:xfrm>
          <a:prstGeom prst="rect">
            <a:avLst/>
          </a:prstGeom>
          <a:solidFill>
            <a:schemeClr val="accent4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706ADC8-E536-415C-9589-A82AD6F7BDD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87623" y="1813803"/>
            <a:ext cx="5433848" cy="437679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80883276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Whit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E32B7E3E-B537-4EE3-BA97-B90982F6C31B}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7C7E27-4D13-40CC-BD02-3CD7453D0B8C}"/>
              </a:ext>
            </a:extLst>
          </p:cNvPr>
          <p:cNvSpPr/>
          <p:nvPr/>
        </p:nvSpPr>
        <p:spPr>
          <a:xfrm>
            <a:off x="5867402" y="402561"/>
            <a:ext cx="5874297" cy="6003471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5222" y="2614499"/>
            <a:ext cx="4838271" cy="1782383"/>
          </a:xfrm>
        </p:spPr>
        <p:txBody>
          <a:bodyPr anchor="t" anchorCtr="0">
            <a:normAutofit/>
          </a:bodyPr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87623" y="546389"/>
            <a:ext cx="5433848" cy="1118707"/>
          </a:xfrm>
        </p:spPr>
        <p:txBody>
          <a:bodyPr anchor="ctr" anchorCtr="0">
            <a:noAutofit/>
          </a:bodyPr>
          <a:lstStyle>
            <a:lvl1pPr marL="0" indent="0">
              <a:buNone/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2EB94AE-1165-4C66-B976-C2E168859D49}"/>
              </a:ext>
            </a:extLst>
          </p:cNvPr>
          <p:cNvSpPr/>
          <p:nvPr/>
        </p:nvSpPr>
        <p:spPr>
          <a:xfrm>
            <a:off x="709976" y="2295340"/>
            <a:ext cx="319157" cy="319157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9F8E51D-DCA9-46A9-A882-29E595D6A99F}"/>
              </a:ext>
            </a:extLst>
          </p:cNvPr>
          <p:cNvSpPr/>
          <p:nvPr/>
        </p:nvSpPr>
        <p:spPr>
          <a:xfrm>
            <a:off x="536814" y="2123122"/>
            <a:ext cx="174319" cy="174319"/>
          </a:xfrm>
          <a:prstGeom prst="rect">
            <a:avLst/>
          </a:prstGeom>
          <a:solidFill>
            <a:srgbClr val="7BDE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E74772E-29C4-4337-A397-0F1232F1F1FE}"/>
              </a:ext>
            </a:extLst>
          </p:cNvPr>
          <p:cNvSpPr/>
          <p:nvPr/>
        </p:nvSpPr>
        <p:spPr>
          <a:xfrm>
            <a:off x="711132" y="2023076"/>
            <a:ext cx="100045" cy="100045"/>
          </a:xfrm>
          <a:prstGeom prst="rect">
            <a:avLst/>
          </a:prstGeom>
          <a:solidFill>
            <a:srgbClr val="B4F0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706ADC8-E536-415C-9589-A82AD6F7BDD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87623" y="1813803"/>
            <a:ext cx="5433848" cy="4376791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175E17D-D74E-461D-9994-21701E9CF3FE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384300684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Frame Whit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875A302-45A3-481F-BFAB-9A074C3F7794}"/>
              </a:ext>
            </a:extLst>
          </p:cNvPr>
          <p:cNvSpPr/>
          <p:nvPr/>
        </p:nvSpPr>
        <p:spPr>
          <a:xfrm>
            <a:off x="457202" y="464129"/>
            <a:ext cx="11286348" cy="5944839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FA79AD-8981-4F51-8CC1-43C8856813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6924" y="1828800"/>
            <a:ext cx="10557387" cy="3200400"/>
          </a:xfrm>
        </p:spPr>
        <p:txBody>
          <a:bodyPr>
            <a:normAutofit/>
          </a:bodyPr>
          <a:lstStyle>
            <a:lvl1pPr algn="ctr"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6A6F6B2-1DD0-42F2-9039-5327CC0EF19D}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B3A20D-927D-4DD1-8E5E-A3AC6EDE3968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92180803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with Frame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875A302-45A3-481F-BFAB-9A074C3F7794}"/>
              </a:ext>
            </a:extLst>
          </p:cNvPr>
          <p:cNvSpPr/>
          <p:nvPr/>
        </p:nvSpPr>
        <p:spPr>
          <a:xfrm>
            <a:off x="457202" y="464129"/>
            <a:ext cx="11286348" cy="5944839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FA79AD-8981-4F51-8CC1-43C8856813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6924" y="1776847"/>
            <a:ext cx="10557387" cy="3304311"/>
          </a:xfrm>
        </p:spPr>
        <p:txBody>
          <a:bodyPr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6A6F6B2-1DD0-42F2-9039-5327CC0EF19D}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B3A20D-927D-4DD1-8E5E-A3AC6EDE3968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DDBF953-491D-46D1-9B3A-9BACF5F24487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7" y="6554735"/>
            <a:ext cx="476084" cy="17752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2B9AAD6-9860-4DB3-B7F8-14D9F7EC7EC8}"/>
              </a:ext>
            </a:extLst>
          </p:cNvPr>
          <p:cNvSpPr/>
          <p:nvPr/>
        </p:nvSpPr>
        <p:spPr>
          <a:xfrm>
            <a:off x="5538000" y="6510551"/>
            <a:ext cx="111601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2595309-FEF7-41EA-9715-F4426DF07254}"/>
              </a:ext>
            </a:extLst>
          </p:cNvPr>
          <p:cNvSpPr/>
          <p:nvPr/>
        </p:nvSpPr>
        <p:spPr>
          <a:xfrm>
            <a:off x="286366" y="6510551"/>
            <a:ext cx="17011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</p:spTree>
    <p:extLst>
      <p:ext uri="{BB962C8B-B14F-4D97-AF65-F5344CB8AC3E}">
        <p14:creationId xmlns:p14="http://schemas.microsoft.com/office/powerpoint/2010/main" val="643333326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Intel Logo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Logo&#10;&#10;Description automatically generated">
            <a:extLst>
              <a:ext uri="{FF2B5EF4-FFF2-40B4-BE49-F238E27FC236}">
                <a16:creationId xmlns:a16="http://schemas.microsoft.com/office/drawing/2014/main" id="{81D5E138-8800-4F6C-BD71-5E098EFFE25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4381" y="2626739"/>
            <a:ext cx="4052408" cy="1643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8840423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64E78D-5BE9-43CB-A561-E066D26624CA}" type="datetime1">
              <a:rPr lang="en-US" smtClean="0"/>
              <a:t>2/20/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D600F1-E474-46AC-9B85-AAACBB4B7B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107693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CFA1BA-ED13-4AD7-8077-D9F2C1FAF48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161EA78-2FA7-4170-A20C-7F1A1B0830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A98C58-30C3-4C9A-82A1-C571FC98ED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62C7-499F-49D9-87F9-D3DC1DFEC69C}" type="datetime1">
              <a:rPr lang="en-US" smtClean="0"/>
              <a:t>2/2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96B892-22A5-472B-8810-991F5F707D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4B64EC-B894-40B4-94F2-0DFA670F2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600F1-E474-46AC-9B85-AAACBB4B7B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24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&amp; 1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221694"/>
            <a:ext cx="5429864" cy="1199822"/>
          </a:xfrm>
        </p:spPr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380999" y="2105680"/>
            <a:ext cx="5429865" cy="4095774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BF6811E0-242E-4455-9E93-6248E7DEDA0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926394" y="0"/>
            <a:ext cx="5808406" cy="640079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C4D1D699-1964-9A45-A892-EAAC949B82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495361"/>
            <a:ext cx="5429864" cy="530454"/>
          </a:xfrm>
        </p:spPr>
        <p:txBody>
          <a:bodyPr>
            <a:no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  <a:latin typeface="IntelOne Text" panose="020B0503020203020204" pitchFamily="34" charset="77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/>
              <a:t>Click to edit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204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ull pag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BF6811E0-242E-4455-9E93-6248E7DEDA0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1734800" cy="640079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1898616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441833"/>
            <a:ext cx="10972800" cy="4241800"/>
          </a:xfrm>
        </p:spPr>
        <p:txBody>
          <a:bodyPr>
            <a:normAutofit/>
          </a:bodyPr>
          <a:lstStyle>
            <a:lvl1pPr marL="0" indent="0">
              <a:buNone/>
              <a:defRPr sz="6000" b="0" i="0">
                <a:solidFill>
                  <a:schemeClr val="accent1"/>
                </a:solidFill>
                <a:latin typeface="IntelOne Text" panose="020B0503020203020204" pitchFamily="34" charset="0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74C57F0-3964-4184-8486-C7C3D87AEA3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5757203"/>
            <a:ext cx="10972800" cy="501650"/>
          </a:xfrm>
        </p:spPr>
        <p:txBody>
          <a:bodyPr/>
          <a:lstStyle>
            <a:lvl1pPr marL="0" indent="0">
              <a:buNone/>
              <a:defRPr>
                <a:solidFill>
                  <a:schemeClr val="tx2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036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441833"/>
            <a:ext cx="10972800" cy="4241800"/>
          </a:xfrm>
        </p:spPr>
        <p:txBody>
          <a:bodyPr>
            <a:normAutofit/>
          </a:bodyPr>
          <a:lstStyle>
            <a:lvl1pPr marL="0" indent="0">
              <a:buNone/>
              <a:defRPr sz="6000" b="0" i="0">
                <a:solidFill>
                  <a:schemeClr val="bg1"/>
                </a:solidFill>
                <a:latin typeface="IntelOne Text" panose="020B0503020203020204" pitchFamily="34" charset="0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74C57F0-3964-4184-8486-C7C3D87AEA3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5757203"/>
            <a:ext cx="10972800" cy="50165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43DA6DA-63DC-460A-B2F4-6584E4114B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EF26FFBC-3F56-4549-828C-9A20F03B19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EBB8918-321F-4814-85AD-F9F7A8C67A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FBDE8F-8844-4DFF-BA21-35B58CB1D8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575CFAC-8A95-416C-AF0A-BE82C31DD5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01852F3-59BE-4CC1-B2BF-0FAA22504E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40C7463-044C-48C5-9C61-01035600C0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3" name="Graphic 12">
            <a:extLst>
              <a:ext uri="{FF2B5EF4-FFF2-40B4-BE49-F238E27FC236}">
                <a16:creationId xmlns:a16="http://schemas.microsoft.com/office/drawing/2014/main" id="{791783BE-2760-44E4-ADC3-DD3F254CEA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3547586F-EE67-4051-9999-DE673BC9B9C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B0D2E6-CDB6-4990-9882-8E1AC38762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8A1EC77-5BEB-45BB-B35A-D1CB9FB092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FE3CC19-B2E2-40FF-B774-8AD1AD5A1A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961416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gu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2229178"/>
            <a:ext cx="10972800" cy="1199822"/>
          </a:xfrm>
        </p:spPr>
        <p:txBody>
          <a:bodyPr anchor="b" anchorCtr="0">
            <a:normAutofit/>
          </a:bodyPr>
          <a:lstStyle>
            <a:lvl1pPr>
              <a:defRPr sz="4800"/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3449317"/>
            <a:ext cx="10972800" cy="681935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</p:spTree>
    <p:extLst>
      <p:ext uri="{BB962C8B-B14F-4D97-AF65-F5344CB8AC3E}">
        <p14:creationId xmlns:p14="http://schemas.microsoft.com/office/powerpoint/2010/main" val="4082926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gue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2229178"/>
            <a:ext cx="10972800" cy="1199822"/>
          </a:xfrm>
        </p:spPr>
        <p:txBody>
          <a:bodyPr anchor="b" anchorCtr="0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3449317"/>
            <a:ext cx="10972800" cy="681935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EB7CF4-6E59-4F58-B339-D2AEFB0D20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2F87E56-D20F-4261-BEAD-AB9B17E14F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5FB7B45-0229-4BD9-84EB-963DE20FBD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F1CF056-9D11-4F80-AB2B-5694DFB8A5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D4934B-0E18-43C3-ABD3-375F5EB746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3A9EF0-587D-4D66-AF71-B360DB9198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5E9F9A1-9773-43B8-98D0-A483D488C5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50338064-1322-4DA2-AA1C-4E086E88E7F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EB20DD1C-FBB9-4A79-99DE-1A05C67584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A8CF211-593C-4B89-BA8B-B4BF959BF1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86AE8E-163B-4673-9C89-BA60DB5BB6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A9A01FA-314F-465F-BEBB-029CC884BD8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718200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Blue A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5A368D64-A019-4399-A672-206E0E3B74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867399" y="402558"/>
            <a:ext cx="5874297" cy="60034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25220" y="2614497"/>
            <a:ext cx="4838270" cy="1782383"/>
          </a:xfrm>
        </p:spPr>
        <p:txBody>
          <a:bodyPr anchor="t" anchorCtr="0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C841197-2CF0-45F0-8F2A-7933BBBCA6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7C7E27-4D13-40CC-BD02-3CD7453D0B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867399" y="402558"/>
            <a:ext cx="5874297" cy="60034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087623" y="546389"/>
            <a:ext cx="5433848" cy="1118706"/>
          </a:xfrm>
        </p:spPr>
        <p:txBody>
          <a:bodyPr anchor="ctr" anchorCtr="0">
            <a:no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706ADC8-E536-415C-9589-A82AD6F7BDD1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087623" y="1813801"/>
            <a:ext cx="5433848" cy="437679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2F87E56-D20F-4261-BEAD-AB9B17E14F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F1CF056-9D11-4F80-AB2B-5694DFB8A5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D4934B-0E18-43C3-ABD3-375F5EB746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3A9EF0-587D-4D66-AF71-B360DB9198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341B807F-E5A0-4B47-8126-0798D03DDE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36812" y="2023074"/>
            <a:ext cx="492319" cy="591423"/>
            <a:chOff x="536812" y="2023074"/>
            <a:chExt cx="492319" cy="591423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2EB94AE-1165-4C66-B976-C2E168859D49}"/>
                </a:ext>
              </a:extLst>
            </p:cNvPr>
            <p:cNvSpPr/>
            <p:nvPr/>
          </p:nvSpPr>
          <p:spPr>
            <a:xfrm>
              <a:off x="709974" y="2295340"/>
              <a:ext cx="319157" cy="319157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9F8E51D-DCA9-46A9-A882-29E595D6A99F}"/>
                </a:ext>
              </a:extLst>
            </p:cNvPr>
            <p:cNvSpPr/>
            <p:nvPr/>
          </p:nvSpPr>
          <p:spPr>
            <a:xfrm>
              <a:off x="536812" y="2123120"/>
              <a:ext cx="174318" cy="174318"/>
            </a:xfrm>
            <a:prstGeom prst="rect">
              <a:avLst/>
            </a:prstGeom>
            <a:solidFill>
              <a:srgbClr val="7BDE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E74772E-29C4-4337-A397-0F1232F1F1FE}"/>
                </a:ext>
              </a:extLst>
            </p:cNvPr>
            <p:cNvSpPr/>
            <p:nvPr/>
          </p:nvSpPr>
          <p:spPr>
            <a:xfrm>
              <a:off x="711130" y="2023074"/>
              <a:ext cx="100045" cy="100045"/>
            </a:xfrm>
            <a:prstGeom prst="rect">
              <a:avLst/>
            </a:prstGeom>
            <a:solidFill>
              <a:srgbClr val="B4F0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3C2D0DF1-6BFD-4E45-8CA9-4436F31DB6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0BFD17C7-2044-4743-9B58-A721FED6F0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BC1BD233-1B52-4259-BBB2-FFAB0A8D1A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E012ABA-EED9-48CA-B3FF-9EE6151C69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2426B1C-8B0F-44A4-8250-F1D859854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36812" y="2023074"/>
            <a:ext cx="492319" cy="591423"/>
            <a:chOff x="536812" y="2023074"/>
            <a:chExt cx="492319" cy="591423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45D4EF16-2639-4F0C-B7CE-3B49694D7462}"/>
                </a:ext>
              </a:extLst>
            </p:cNvPr>
            <p:cNvSpPr/>
            <p:nvPr userDrawn="1"/>
          </p:nvSpPr>
          <p:spPr>
            <a:xfrm>
              <a:off x="709974" y="2295340"/>
              <a:ext cx="319157" cy="319157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FFEF9D7-E955-4747-98A8-A3CDA0B2EA11}"/>
                </a:ext>
              </a:extLst>
            </p:cNvPr>
            <p:cNvSpPr/>
            <p:nvPr userDrawn="1"/>
          </p:nvSpPr>
          <p:spPr>
            <a:xfrm>
              <a:off x="536812" y="2123120"/>
              <a:ext cx="174318" cy="174318"/>
            </a:xfrm>
            <a:prstGeom prst="rect">
              <a:avLst/>
            </a:prstGeom>
            <a:solidFill>
              <a:srgbClr val="7BDE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C53175F-9DFF-470F-9639-8993D337BE4A}"/>
                </a:ext>
              </a:extLst>
            </p:cNvPr>
            <p:cNvSpPr/>
            <p:nvPr userDrawn="1"/>
          </p:nvSpPr>
          <p:spPr>
            <a:xfrm>
              <a:off x="711130" y="2023074"/>
              <a:ext cx="100045" cy="100045"/>
            </a:xfrm>
            <a:prstGeom prst="rect">
              <a:avLst/>
            </a:prstGeom>
            <a:solidFill>
              <a:srgbClr val="B4F0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0001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Blue 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76F68134-655A-4C58-8EC5-042D492A62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867399" y="402558"/>
            <a:ext cx="5874297" cy="60034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C841197-2CF0-45F0-8F2A-7933BBBCA6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7C7E27-4D13-40CC-BD02-3CD7453D0B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867399" y="402558"/>
            <a:ext cx="5874297" cy="60034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25220" y="2614497"/>
            <a:ext cx="4838270" cy="1782383"/>
          </a:xfrm>
        </p:spPr>
        <p:txBody>
          <a:bodyPr anchor="t" anchorCtr="0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087623" y="546389"/>
            <a:ext cx="5433848" cy="1118706"/>
          </a:xfrm>
        </p:spPr>
        <p:txBody>
          <a:bodyPr anchor="ctr" anchorCtr="0">
            <a:no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706ADC8-E536-415C-9589-A82AD6F7BDD1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087623" y="1813801"/>
            <a:ext cx="5433848" cy="437679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2F87E56-D20F-4261-BEAD-AB9B17E14F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F1CF056-9D11-4F80-AB2B-5694DFB8A5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D4934B-0E18-43C3-ABD3-375F5EB746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3A9EF0-587D-4D66-AF71-B360DB9198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F16FE66-F77C-48EC-9636-B0D3F1F816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36812" y="2023074"/>
            <a:ext cx="492319" cy="591423"/>
            <a:chOff x="536812" y="2023074"/>
            <a:chExt cx="492319" cy="591423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2EB94AE-1165-4C66-B976-C2E168859D49}"/>
                </a:ext>
              </a:extLst>
            </p:cNvPr>
            <p:cNvSpPr/>
            <p:nvPr/>
          </p:nvSpPr>
          <p:spPr>
            <a:xfrm>
              <a:off x="709974" y="2295340"/>
              <a:ext cx="319157" cy="319157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9F8E51D-DCA9-46A9-A882-29E595D6A99F}"/>
                </a:ext>
              </a:extLst>
            </p:cNvPr>
            <p:cNvSpPr/>
            <p:nvPr/>
          </p:nvSpPr>
          <p:spPr>
            <a:xfrm>
              <a:off x="536812" y="2123120"/>
              <a:ext cx="174318" cy="174318"/>
            </a:xfrm>
            <a:prstGeom prst="rect">
              <a:avLst/>
            </a:prstGeom>
            <a:solidFill>
              <a:schemeClr val="accent3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E74772E-29C4-4337-A397-0F1232F1F1FE}"/>
                </a:ext>
              </a:extLst>
            </p:cNvPr>
            <p:cNvSpPr/>
            <p:nvPr/>
          </p:nvSpPr>
          <p:spPr>
            <a:xfrm>
              <a:off x="711130" y="2023074"/>
              <a:ext cx="100045" cy="100045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2FC6B6DC-5CBA-4569-BD05-67C2152AE1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EF9F90E2-0FB9-44A2-B48E-E894C3113E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4B2BE4E4-A2DB-46D6-B372-8C331EFD1D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D945211-AEEA-4A21-B35C-B4FC0F99C6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3CBCDBB5-E209-49E3-8CC6-AEB941DB1E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36812" y="2023074"/>
            <a:ext cx="492319" cy="591423"/>
            <a:chOff x="536812" y="2023074"/>
            <a:chExt cx="492319" cy="591423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E63C2813-2F09-413F-9991-44CA3B6BE2D7}"/>
                </a:ext>
              </a:extLst>
            </p:cNvPr>
            <p:cNvSpPr/>
            <p:nvPr userDrawn="1"/>
          </p:nvSpPr>
          <p:spPr>
            <a:xfrm>
              <a:off x="709974" y="2295340"/>
              <a:ext cx="319157" cy="319157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92EC626-BB7B-40F7-9ABD-4FB62F9E9719}"/>
                </a:ext>
              </a:extLst>
            </p:cNvPr>
            <p:cNvSpPr/>
            <p:nvPr userDrawn="1"/>
          </p:nvSpPr>
          <p:spPr>
            <a:xfrm>
              <a:off x="536812" y="2123120"/>
              <a:ext cx="174318" cy="174318"/>
            </a:xfrm>
            <a:prstGeom prst="rect">
              <a:avLst/>
            </a:prstGeom>
            <a:solidFill>
              <a:schemeClr val="accent3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040C129E-8ED4-49C2-A5EB-49C77A547ED5}"/>
                </a:ext>
              </a:extLst>
            </p:cNvPr>
            <p:cNvSpPr/>
            <p:nvPr userDrawn="1"/>
          </p:nvSpPr>
          <p:spPr>
            <a:xfrm>
              <a:off x="711130" y="2023074"/>
              <a:ext cx="100045" cy="100045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05504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Whit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9E57986-E823-49CC-B8D3-C5A2AD9415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867399" y="402558"/>
            <a:ext cx="5874297" cy="6003471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25220" y="2614497"/>
            <a:ext cx="4838270" cy="1782383"/>
          </a:xfrm>
        </p:spPr>
        <p:txBody>
          <a:bodyPr anchor="t" anchorCtr="0">
            <a:normAutofit/>
          </a:bodyPr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32B7E3E-B537-4EE3-BA97-B90982F6C31B}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57C7E27-4D13-40CC-BD02-3CD7453D0B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867399" y="402558"/>
            <a:ext cx="5874297" cy="6003471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087623" y="546389"/>
            <a:ext cx="5433848" cy="1118706"/>
          </a:xfrm>
        </p:spPr>
        <p:txBody>
          <a:bodyPr anchor="ctr" anchorCtr="0">
            <a:noAutofit/>
          </a:bodyPr>
          <a:lstStyle>
            <a:lvl1pPr marL="0" indent="0">
              <a:buNone/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3506BD04-B5E7-422F-B321-54907EFDFDD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36812" y="2023074"/>
            <a:ext cx="492319" cy="591423"/>
            <a:chOff x="536812" y="2023074"/>
            <a:chExt cx="492319" cy="591423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2EB94AE-1165-4C66-B976-C2E168859D49}"/>
                </a:ext>
              </a:extLst>
            </p:cNvPr>
            <p:cNvSpPr/>
            <p:nvPr/>
          </p:nvSpPr>
          <p:spPr>
            <a:xfrm>
              <a:off x="709974" y="2295340"/>
              <a:ext cx="319157" cy="319157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9F8E51D-DCA9-46A9-A882-29E595D6A99F}"/>
                </a:ext>
              </a:extLst>
            </p:cNvPr>
            <p:cNvSpPr/>
            <p:nvPr/>
          </p:nvSpPr>
          <p:spPr>
            <a:xfrm>
              <a:off x="536812" y="2123120"/>
              <a:ext cx="174318" cy="174318"/>
            </a:xfrm>
            <a:prstGeom prst="rect">
              <a:avLst/>
            </a:prstGeom>
            <a:solidFill>
              <a:srgbClr val="7BDE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E74772E-29C4-4337-A397-0F1232F1F1FE}"/>
                </a:ext>
              </a:extLst>
            </p:cNvPr>
            <p:cNvSpPr/>
            <p:nvPr/>
          </p:nvSpPr>
          <p:spPr>
            <a:xfrm>
              <a:off x="711130" y="2023074"/>
              <a:ext cx="100045" cy="100045"/>
            </a:xfrm>
            <a:prstGeom prst="rect">
              <a:avLst/>
            </a:prstGeom>
            <a:solidFill>
              <a:srgbClr val="B4F0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706ADC8-E536-415C-9589-A82AD6F7BDD1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087623" y="1813801"/>
            <a:ext cx="5433848" cy="4376791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175E17D-D74E-461D-9994-21701E9CF3F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5D4340-FCEE-4743-A648-5DB311031F75}"/>
              </a:ext>
            </a:extLst>
          </p:cNvPr>
          <p:cNvSpPr/>
          <p:nvPr userDrawn="1"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C35DA17-DFF2-467C-A710-8779080805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36812" y="2023074"/>
            <a:ext cx="492319" cy="591423"/>
            <a:chOff x="536812" y="2023074"/>
            <a:chExt cx="492319" cy="591423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C6AEFDCF-A68C-4E0D-95B4-6F1A9717550A}"/>
                </a:ext>
              </a:extLst>
            </p:cNvPr>
            <p:cNvSpPr/>
            <p:nvPr userDrawn="1"/>
          </p:nvSpPr>
          <p:spPr>
            <a:xfrm>
              <a:off x="709974" y="2295340"/>
              <a:ext cx="319157" cy="319157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55E41F1-4636-455F-8CC5-9CC2D25CD287}"/>
                </a:ext>
              </a:extLst>
            </p:cNvPr>
            <p:cNvSpPr/>
            <p:nvPr userDrawn="1"/>
          </p:nvSpPr>
          <p:spPr>
            <a:xfrm>
              <a:off x="536812" y="2123120"/>
              <a:ext cx="174318" cy="174318"/>
            </a:xfrm>
            <a:prstGeom prst="rect">
              <a:avLst/>
            </a:prstGeom>
            <a:solidFill>
              <a:srgbClr val="7BDE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2BF6C486-C6BA-41CF-8F21-5691BA4400F2}"/>
                </a:ext>
              </a:extLst>
            </p:cNvPr>
            <p:cNvSpPr/>
            <p:nvPr userDrawn="1"/>
          </p:nvSpPr>
          <p:spPr>
            <a:xfrm>
              <a:off x="711130" y="2023074"/>
              <a:ext cx="100045" cy="100045"/>
            </a:xfrm>
            <a:prstGeom prst="rect">
              <a:avLst/>
            </a:prstGeom>
            <a:solidFill>
              <a:srgbClr val="B4F0FF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A0695690-BC82-4B1F-9B7E-92DC6CAFF1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698993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Blue 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>
            <a:extLst>
              <a:ext uri="{FF2B5EF4-FFF2-40B4-BE49-F238E27FC236}">
                <a16:creationId xmlns:a16="http://schemas.microsoft.com/office/drawing/2014/main" id="{6882660D-9752-4416-A0A1-69ECA0CD42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73803" y="0"/>
            <a:ext cx="4325371" cy="6392520"/>
            <a:chOff x="573803" y="0"/>
            <a:chExt cx="4325371" cy="6392520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8581569F-6701-4CDA-895D-6BD6D388AB05}"/>
                </a:ext>
              </a:extLst>
            </p:cNvPr>
            <p:cNvSpPr/>
            <p:nvPr userDrawn="1"/>
          </p:nvSpPr>
          <p:spPr>
            <a:xfrm>
              <a:off x="1468406" y="0"/>
              <a:ext cx="3430768" cy="5390870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8EFB02BB-CBC4-4742-9BA0-2C9212EFAF23}"/>
                </a:ext>
              </a:extLst>
            </p:cNvPr>
            <p:cNvGrpSpPr/>
            <p:nvPr userDrawn="1"/>
          </p:nvGrpSpPr>
          <p:grpSpPr>
            <a:xfrm>
              <a:off x="1468406" y="5995719"/>
              <a:ext cx="1059754" cy="396801"/>
              <a:chOff x="1314450" y="6391094"/>
              <a:chExt cx="1123377" cy="420623"/>
            </a:xfrm>
          </p:grpSpPr>
          <p:sp>
            <p:nvSpPr>
              <p:cNvPr id="24" name="Freeform: Shape 23">
                <a:extLst>
                  <a:ext uri="{FF2B5EF4-FFF2-40B4-BE49-F238E27FC236}">
                    <a16:creationId xmlns:a16="http://schemas.microsoft.com/office/drawing/2014/main" id="{85AE6566-9773-4111-B8E5-827E7E8AE779}"/>
                  </a:ext>
                </a:extLst>
              </p:cNvPr>
              <p:cNvSpPr/>
              <p:nvPr/>
            </p:nvSpPr>
            <p:spPr>
              <a:xfrm>
                <a:off x="1314450" y="6396809"/>
                <a:ext cx="78581" cy="78581"/>
              </a:xfrm>
              <a:custGeom>
                <a:avLst/>
                <a:gdLst>
                  <a:gd name="connsiteX0" fmla="*/ 0 w 78581"/>
                  <a:gd name="connsiteY0" fmla="*/ 0 h 78581"/>
                  <a:gd name="connsiteX1" fmla="*/ 78581 w 78581"/>
                  <a:gd name="connsiteY1" fmla="*/ 0 h 78581"/>
                  <a:gd name="connsiteX2" fmla="*/ 78581 w 78581"/>
                  <a:gd name="connsiteY2" fmla="*/ 78581 h 78581"/>
                  <a:gd name="connsiteX3" fmla="*/ 0 w 78581"/>
                  <a:gd name="connsiteY3" fmla="*/ 78581 h 785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8581" h="78581">
                    <a:moveTo>
                      <a:pt x="0" y="0"/>
                    </a:moveTo>
                    <a:lnTo>
                      <a:pt x="78581" y="0"/>
                    </a:lnTo>
                    <a:lnTo>
                      <a:pt x="78581" y="78581"/>
                    </a:lnTo>
                    <a:lnTo>
                      <a:pt x="0" y="78581"/>
                    </a:lnTo>
                    <a:close/>
                  </a:path>
                </a:pathLst>
              </a:custGeom>
              <a:solidFill>
                <a:srgbClr val="00B2E3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Freeform: Shape 24">
                <a:extLst>
                  <a:ext uri="{FF2B5EF4-FFF2-40B4-BE49-F238E27FC236}">
                    <a16:creationId xmlns:a16="http://schemas.microsoft.com/office/drawing/2014/main" id="{5251A5FC-EF81-41EC-BA9D-EC2323003C59}"/>
                  </a:ext>
                </a:extLst>
              </p:cNvPr>
              <p:cNvSpPr/>
              <p:nvPr/>
            </p:nvSpPr>
            <p:spPr>
              <a:xfrm>
                <a:off x="1316545" y="6391094"/>
                <a:ext cx="995171" cy="420623"/>
              </a:xfrm>
              <a:custGeom>
                <a:avLst/>
                <a:gdLst>
                  <a:gd name="connsiteX0" fmla="*/ 74486 w 995171"/>
                  <a:gd name="connsiteY0" fmla="*/ 131921 h 420623"/>
                  <a:gd name="connsiteX1" fmla="*/ 0 w 995171"/>
                  <a:gd name="connsiteY1" fmla="*/ 131921 h 420623"/>
                  <a:gd name="connsiteX2" fmla="*/ 0 w 995171"/>
                  <a:gd name="connsiteY2" fmla="*/ 414719 h 420623"/>
                  <a:gd name="connsiteX3" fmla="*/ 74486 w 995171"/>
                  <a:gd name="connsiteY3" fmla="*/ 414719 h 420623"/>
                  <a:gd name="connsiteX4" fmla="*/ 74486 w 995171"/>
                  <a:gd name="connsiteY4" fmla="*/ 131921 h 420623"/>
                  <a:gd name="connsiteX5" fmla="*/ 568262 w 995171"/>
                  <a:gd name="connsiteY5" fmla="*/ 417576 h 420623"/>
                  <a:gd name="connsiteX6" fmla="*/ 568262 w 995171"/>
                  <a:gd name="connsiteY6" fmla="*/ 348234 h 420623"/>
                  <a:gd name="connsiteX7" fmla="*/ 541306 w 995171"/>
                  <a:gd name="connsiteY7" fmla="*/ 346520 h 420623"/>
                  <a:gd name="connsiteX8" fmla="*/ 523780 w 995171"/>
                  <a:gd name="connsiteY8" fmla="*/ 338804 h 420623"/>
                  <a:gd name="connsiteX9" fmla="*/ 516065 w 995171"/>
                  <a:gd name="connsiteY9" fmla="*/ 321945 h 420623"/>
                  <a:gd name="connsiteX10" fmla="*/ 514350 w 995171"/>
                  <a:gd name="connsiteY10" fmla="*/ 294608 h 420623"/>
                  <a:gd name="connsiteX11" fmla="*/ 514350 w 995171"/>
                  <a:gd name="connsiteY11" fmla="*/ 195644 h 420623"/>
                  <a:gd name="connsiteX12" fmla="*/ 568262 w 995171"/>
                  <a:gd name="connsiteY12" fmla="*/ 195644 h 420623"/>
                  <a:gd name="connsiteX13" fmla="*/ 568262 w 995171"/>
                  <a:gd name="connsiteY13" fmla="*/ 131921 h 420623"/>
                  <a:gd name="connsiteX14" fmla="*/ 514350 w 995171"/>
                  <a:gd name="connsiteY14" fmla="*/ 131921 h 420623"/>
                  <a:gd name="connsiteX15" fmla="*/ 514350 w 995171"/>
                  <a:gd name="connsiteY15" fmla="*/ 21812 h 420623"/>
                  <a:gd name="connsiteX16" fmla="*/ 439865 w 995171"/>
                  <a:gd name="connsiteY16" fmla="*/ 21812 h 420623"/>
                  <a:gd name="connsiteX17" fmla="*/ 439865 w 995171"/>
                  <a:gd name="connsiteY17" fmla="*/ 295180 h 420623"/>
                  <a:gd name="connsiteX18" fmla="*/ 445865 w 995171"/>
                  <a:gd name="connsiteY18" fmla="*/ 353473 h 420623"/>
                  <a:gd name="connsiteX19" fmla="*/ 465677 w 995171"/>
                  <a:gd name="connsiteY19" fmla="*/ 391001 h 420623"/>
                  <a:gd name="connsiteX20" fmla="*/ 502063 w 995171"/>
                  <a:gd name="connsiteY20" fmla="*/ 411385 h 420623"/>
                  <a:gd name="connsiteX21" fmla="*/ 558927 w 995171"/>
                  <a:gd name="connsiteY21" fmla="*/ 417671 h 420623"/>
                  <a:gd name="connsiteX22" fmla="*/ 568262 w 995171"/>
                  <a:gd name="connsiteY22" fmla="*/ 417671 h 420623"/>
                  <a:gd name="connsiteX23" fmla="*/ 995172 w 995171"/>
                  <a:gd name="connsiteY23" fmla="*/ 0 h 420623"/>
                  <a:gd name="connsiteX24" fmla="*/ 920687 w 995171"/>
                  <a:gd name="connsiteY24" fmla="*/ 0 h 420623"/>
                  <a:gd name="connsiteX25" fmla="*/ 920687 w 995171"/>
                  <a:gd name="connsiteY25" fmla="*/ 414719 h 420623"/>
                  <a:gd name="connsiteX26" fmla="*/ 995172 w 995171"/>
                  <a:gd name="connsiteY26" fmla="*/ 414719 h 420623"/>
                  <a:gd name="connsiteX27" fmla="*/ 995172 w 995171"/>
                  <a:gd name="connsiteY27" fmla="*/ 0 h 420623"/>
                  <a:gd name="connsiteX28" fmla="*/ 367951 w 995171"/>
                  <a:gd name="connsiteY28" fmla="*/ 159830 h 420623"/>
                  <a:gd name="connsiteX29" fmla="*/ 281273 w 995171"/>
                  <a:gd name="connsiteY29" fmla="*/ 126206 h 420623"/>
                  <a:gd name="connsiteX30" fmla="*/ 232410 w 995171"/>
                  <a:gd name="connsiteY30" fmla="*/ 137065 h 420623"/>
                  <a:gd name="connsiteX31" fmla="*/ 195358 w 995171"/>
                  <a:gd name="connsiteY31" fmla="*/ 167259 h 420623"/>
                  <a:gd name="connsiteX32" fmla="*/ 191262 w 995171"/>
                  <a:gd name="connsiteY32" fmla="*/ 172498 h 420623"/>
                  <a:gd name="connsiteX33" fmla="*/ 191262 w 995171"/>
                  <a:gd name="connsiteY33" fmla="*/ 167831 h 420623"/>
                  <a:gd name="connsiteX34" fmla="*/ 191262 w 995171"/>
                  <a:gd name="connsiteY34" fmla="*/ 132017 h 420623"/>
                  <a:gd name="connsiteX35" fmla="*/ 117920 w 995171"/>
                  <a:gd name="connsiteY35" fmla="*/ 132017 h 420623"/>
                  <a:gd name="connsiteX36" fmla="*/ 117920 w 995171"/>
                  <a:gd name="connsiteY36" fmla="*/ 414814 h 420623"/>
                  <a:gd name="connsiteX37" fmla="*/ 191929 w 995171"/>
                  <a:gd name="connsiteY37" fmla="*/ 414814 h 420623"/>
                  <a:gd name="connsiteX38" fmla="*/ 191929 w 995171"/>
                  <a:gd name="connsiteY38" fmla="*/ 264128 h 420623"/>
                  <a:gd name="connsiteX39" fmla="*/ 192024 w 995171"/>
                  <a:gd name="connsiteY39" fmla="*/ 274606 h 420623"/>
                  <a:gd name="connsiteX40" fmla="*/ 192119 w 995171"/>
                  <a:gd name="connsiteY40" fmla="*/ 269558 h 420623"/>
                  <a:gd name="connsiteX41" fmla="*/ 211741 w 995171"/>
                  <a:gd name="connsiteY41" fmla="*/ 210884 h 420623"/>
                  <a:gd name="connsiteX42" fmla="*/ 258985 w 995171"/>
                  <a:gd name="connsiteY42" fmla="*/ 190786 h 420623"/>
                  <a:gd name="connsiteX43" fmla="*/ 307753 w 995171"/>
                  <a:gd name="connsiteY43" fmla="*/ 210407 h 420623"/>
                  <a:gd name="connsiteX44" fmla="*/ 323945 w 995171"/>
                  <a:gd name="connsiteY44" fmla="*/ 264605 h 420623"/>
                  <a:gd name="connsiteX45" fmla="*/ 323945 w 995171"/>
                  <a:gd name="connsiteY45" fmla="*/ 264605 h 420623"/>
                  <a:gd name="connsiteX46" fmla="*/ 323945 w 995171"/>
                  <a:gd name="connsiteY46" fmla="*/ 265176 h 420623"/>
                  <a:gd name="connsiteX47" fmla="*/ 323945 w 995171"/>
                  <a:gd name="connsiteY47" fmla="*/ 265271 h 420623"/>
                  <a:gd name="connsiteX48" fmla="*/ 323945 w 995171"/>
                  <a:gd name="connsiteY48" fmla="*/ 414814 h 420623"/>
                  <a:gd name="connsiteX49" fmla="*/ 399098 w 995171"/>
                  <a:gd name="connsiteY49" fmla="*/ 414814 h 420623"/>
                  <a:gd name="connsiteX50" fmla="*/ 399098 w 995171"/>
                  <a:gd name="connsiteY50" fmla="*/ 254222 h 420623"/>
                  <a:gd name="connsiteX51" fmla="*/ 367951 w 995171"/>
                  <a:gd name="connsiteY51" fmla="*/ 159830 h 420623"/>
                  <a:gd name="connsiteX52" fmla="*/ 881825 w 995171"/>
                  <a:gd name="connsiteY52" fmla="*/ 272796 h 420623"/>
                  <a:gd name="connsiteX53" fmla="*/ 871061 w 995171"/>
                  <a:gd name="connsiteY53" fmla="*/ 215646 h 420623"/>
                  <a:gd name="connsiteX54" fmla="*/ 841057 w 995171"/>
                  <a:gd name="connsiteY54" fmla="*/ 168974 h 420623"/>
                  <a:gd name="connsiteX55" fmla="*/ 794957 w 995171"/>
                  <a:gd name="connsiteY55" fmla="*/ 137636 h 420623"/>
                  <a:gd name="connsiteX56" fmla="*/ 735806 w 995171"/>
                  <a:gd name="connsiteY56" fmla="*/ 126302 h 420623"/>
                  <a:gd name="connsiteX57" fmla="*/ 678371 w 995171"/>
                  <a:gd name="connsiteY57" fmla="*/ 137922 h 420623"/>
                  <a:gd name="connsiteX58" fmla="*/ 631698 w 995171"/>
                  <a:gd name="connsiteY58" fmla="*/ 169355 h 420623"/>
                  <a:gd name="connsiteX59" fmla="*/ 600266 w 995171"/>
                  <a:gd name="connsiteY59" fmla="*/ 216027 h 420623"/>
                  <a:gd name="connsiteX60" fmla="*/ 588645 w 995171"/>
                  <a:gd name="connsiteY60" fmla="*/ 273463 h 420623"/>
                  <a:gd name="connsiteX61" fmla="*/ 599694 w 995171"/>
                  <a:gd name="connsiteY61" fmla="*/ 330899 h 420623"/>
                  <a:gd name="connsiteX62" fmla="*/ 630269 w 995171"/>
                  <a:gd name="connsiteY62" fmla="*/ 377571 h 420623"/>
                  <a:gd name="connsiteX63" fmla="*/ 677513 w 995171"/>
                  <a:gd name="connsiteY63" fmla="*/ 409004 h 420623"/>
                  <a:gd name="connsiteX64" fmla="*/ 738092 w 995171"/>
                  <a:gd name="connsiteY64" fmla="*/ 420624 h 420623"/>
                  <a:gd name="connsiteX65" fmla="*/ 863918 w 995171"/>
                  <a:gd name="connsiteY65" fmla="*/ 365093 h 420623"/>
                  <a:gd name="connsiteX66" fmla="*/ 810292 w 995171"/>
                  <a:gd name="connsiteY66" fmla="*/ 324231 h 420623"/>
                  <a:gd name="connsiteX67" fmla="*/ 738664 w 995171"/>
                  <a:gd name="connsiteY67" fmla="*/ 355854 h 420623"/>
                  <a:gd name="connsiteX68" fmla="*/ 687229 w 995171"/>
                  <a:gd name="connsiteY68" fmla="*/ 341376 h 420623"/>
                  <a:gd name="connsiteX69" fmla="*/ 660368 w 995171"/>
                  <a:gd name="connsiteY69" fmla="*/ 302133 h 420623"/>
                  <a:gd name="connsiteX70" fmla="*/ 659606 w 995171"/>
                  <a:gd name="connsiteY70" fmla="*/ 299466 h 420623"/>
                  <a:gd name="connsiteX71" fmla="*/ 881825 w 995171"/>
                  <a:gd name="connsiteY71" fmla="*/ 299466 h 420623"/>
                  <a:gd name="connsiteX72" fmla="*/ 881825 w 995171"/>
                  <a:gd name="connsiteY72" fmla="*/ 272796 h 420623"/>
                  <a:gd name="connsiteX73" fmla="*/ 660368 w 995171"/>
                  <a:gd name="connsiteY73" fmla="*/ 246793 h 420623"/>
                  <a:gd name="connsiteX74" fmla="*/ 735330 w 995171"/>
                  <a:gd name="connsiteY74" fmla="*/ 189929 h 420623"/>
                  <a:gd name="connsiteX75" fmla="*/ 810387 w 995171"/>
                  <a:gd name="connsiteY75" fmla="*/ 246698 h 420623"/>
                  <a:gd name="connsiteX76" fmla="*/ 660368 w 995171"/>
                  <a:gd name="connsiteY76" fmla="*/ 246793 h 4206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</a:cxnLst>
                <a:rect l="l" t="t" r="r" b="b"/>
                <a:pathLst>
                  <a:path w="995171" h="420623">
                    <a:moveTo>
                      <a:pt x="74486" y="131921"/>
                    </a:moveTo>
                    <a:lnTo>
                      <a:pt x="0" y="131921"/>
                    </a:lnTo>
                    <a:lnTo>
                      <a:pt x="0" y="414719"/>
                    </a:lnTo>
                    <a:lnTo>
                      <a:pt x="74486" y="414719"/>
                    </a:lnTo>
                    <a:lnTo>
                      <a:pt x="74486" y="131921"/>
                    </a:lnTo>
                    <a:close/>
                    <a:moveTo>
                      <a:pt x="568262" y="417576"/>
                    </a:moveTo>
                    <a:lnTo>
                      <a:pt x="568262" y="348234"/>
                    </a:lnTo>
                    <a:cubicBezTo>
                      <a:pt x="557308" y="348139"/>
                      <a:pt x="548259" y="347567"/>
                      <a:pt x="541306" y="346520"/>
                    </a:cubicBezTo>
                    <a:cubicBezTo>
                      <a:pt x="533591" y="345281"/>
                      <a:pt x="527685" y="342710"/>
                      <a:pt x="523780" y="338804"/>
                    </a:cubicBezTo>
                    <a:cubicBezTo>
                      <a:pt x="519875" y="334899"/>
                      <a:pt x="517303" y="329184"/>
                      <a:pt x="516065" y="321945"/>
                    </a:cubicBezTo>
                    <a:cubicBezTo>
                      <a:pt x="514922" y="314992"/>
                      <a:pt x="514350" y="305753"/>
                      <a:pt x="514350" y="294608"/>
                    </a:cubicBezTo>
                    <a:lnTo>
                      <a:pt x="514350" y="195644"/>
                    </a:lnTo>
                    <a:lnTo>
                      <a:pt x="568262" y="195644"/>
                    </a:lnTo>
                    <a:lnTo>
                      <a:pt x="568262" y="131921"/>
                    </a:lnTo>
                    <a:lnTo>
                      <a:pt x="514350" y="131921"/>
                    </a:lnTo>
                    <a:lnTo>
                      <a:pt x="514350" y="21812"/>
                    </a:lnTo>
                    <a:lnTo>
                      <a:pt x="439865" y="21812"/>
                    </a:lnTo>
                    <a:lnTo>
                      <a:pt x="439865" y="295180"/>
                    </a:lnTo>
                    <a:cubicBezTo>
                      <a:pt x="439865" y="318230"/>
                      <a:pt x="441865" y="337852"/>
                      <a:pt x="445865" y="353473"/>
                    </a:cubicBezTo>
                    <a:cubicBezTo>
                      <a:pt x="449771" y="368903"/>
                      <a:pt x="456438" y="381572"/>
                      <a:pt x="465677" y="391001"/>
                    </a:cubicBezTo>
                    <a:cubicBezTo>
                      <a:pt x="474917" y="400431"/>
                      <a:pt x="487204" y="407289"/>
                      <a:pt x="502063" y="411385"/>
                    </a:cubicBezTo>
                    <a:cubicBezTo>
                      <a:pt x="517112" y="415481"/>
                      <a:pt x="536258" y="417671"/>
                      <a:pt x="558927" y="417671"/>
                    </a:cubicBezTo>
                    <a:lnTo>
                      <a:pt x="568262" y="417671"/>
                    </a:lnTo>
                    <a:close/>
                    <a:moveTo>
                      <a:pt x="995172" y="0"/>
                    </a:moveTo>
                    <a:lnTo>
                      <a:pt x="920687" y="0"/>
                    </a:lnTo>
                    <a:lnTo>
                      <a:pt x="920687" y="414719"/>
                    </a:lnTo>
                    <a:lnTo>
                      <a:pt x="995172" y="414719"/>
                    </a:lnTo>
                    <a:lnTo>
                      <a:pt x="995172" y="0"/>
                    </a:lnTo>
                    <a:close/>
                    <a:moveTo>
                      <a:pt x="367951" y="159830"/>
                    </a:moveTo>
                    <a:cubicBezTo>
                      <a:pt x="347282" y="137541"/>
                      <a:pt x="318135" y="126206"/>
                      <a:pt x="281273" y="126206"/>
                    </a:cubicBezTo>
                    <a:cubicBezTo>
                      <a:pt x="263462" y="126206"/>
                      <a:pt x="247079" y="129921"/>
                      <a:pt x="232410" y="137065"/>
                    </a:cubicBezTo>
                    <a:cubicBezTo>
                      <a:pt x="217742" y="144304"/>
                      <a:pt x="205264" y="154496"/>
                      <a:pt x="195358" y="167259"/>
                    </a:cubicBezTo>
                    <a:lnTo>
                      <a:pt x="191262" y="172498"/>
                    </a:lnTo>
                    <a:lnTo>
                      <a:pt x="191262" y="167831"/>
                    </a:lnTo>
                    <a:lnTo>
                      <a:pt x="191262" y="132017"/>
                    </a:lnTo>
                    <a:lnTo>
                      <a:pt x="117920" y="132017"/>
                    </a:lnTo>
                    <a:lnTo>
                      <a:pt x="117920" y="414814"/>
                    </a:lnTo>
                    <a:lnTo>
                      <a:pt x="191929" y="414814"/>
                    </a:lnTo>
                    <a:lnTo>
                      <a:pt x="191929" y="264128"/>
                    </a:lnTo>
                    <a:lnTo>
                      <a:pt x="192024" y="274606"/>
                    </a:lnTo>
                    <a:cubicBezTo>
                      <a:pt x="192024" y="272891"/>
                      <a:pt x="192024" y="271177"/>
                      <a:pt x="192119" y="269558"/>
                    </a:cubicBezTo>
                    <a:cubicBezTo>
                      <a:pt x="192881" y="243173"/>
                      <a:pt x="199454" y="223456"/>
                      <a:pt x="211741" y="210884"/>
                    </a:cubicBezTo>
                    <a:cubicBezTo>
                      <a:pt x="224790" y="197549"/>
                      <a:pt x="240697" y="190786"/>
                      <a:pt x="258985" y="190786"/>
                    </a:cubicBezTo>
                    <a:cubicBezTo>
                      <a:pt x="280511" y="190786"/>
                      <a:pt x="296894" y="197358"/>
                      <a:pt x="307753" y="210407"/>
                    </a:cubicBezTo>
                    <a:cubicBezTo>
                      <a:pt x="318421" y="223171"/>
                      <a:pt x="323850" y="241364"/>
                      <a:pt x="323945" y="264605"/>
                    </a:cubicBezTo>
                    <a:lnTo>
                      <a:pt x="323945" y="264605"/>
                    </a:lnTo>
                    <a:lnTo>
                      <a:pt x="323945" y="265176"/>
                    </a:lnTo>
                    <a:lnTo>
                      <a:pt x="323945" y="265271"/>
                    </a:lnTo>
                    <a:lnTo>
                      <a:pt x="323945" y="414814"/>
                    </a:lnTo>
                    <a:lnTo>
                      <a:pt x="399098" y="414814"/>
                    </a:lnTo>
                    <a:lnTo>
                      <a:pt x="399098" y="254222"/>
                    </a:lnTo>
                    <a:cubicBezTo>
                      <a:pt x="399193" y="213931"/>
                      <a:pt x="388620" y="182118"/>
                      <a:pt x="367951" y="159830"/>
                    </a:cubicBezTo>
                    <a:moveTo>
                      <a:pt x="881825" y="272796"/>
                    </a:moveTo>
                    <a:cubicBezTo>
                      <a:pt x="881825" y="252508"/>
                      <a:pt x="878205" y="233267"/>
                      <a:pt x="871061" y="215646"/>
                    </a:cubicBezTo>
                    <a:cubicBezTo>
                      <a:pt x="863918" y="198025"/>
                      <a:pt x="853821" y="182309"/>
                      <a:pt x="841057" y="168974"/>
                    </a:cubicBezTo>
                    <a:cubicBezTo>
                      <a:pt x="828294" y="155639"/>
                      <a:pt x="812768" y="145066"/>
                      <a:pt x="794957" y="137636"/>
                    </a:cubicBezTo>
                    <a:cubicBezTo>
                      <a:pt x="777145" y="130112"/>
                      <a:pt x="757238" y="126302"/>
                      <a:pt x="735806" y="126302"/>
                    </a:cubicBezTo>
                    <a:cubicBezTo>
                      <a:pt x="715518" y="126302"/>
                      <a:pt x="696182" y="130207"/>
                      <a:pt x="678371" y="137922"/>
                    </a:cubicBezTo>
                    <a:cubicBezTo>
                      <a:pt x="660559" y="145637"/>
                      <a:pt x="644843" y="156210"/>
                      <a:pt x="631698" y="169355"/>
                    </a:cubicBezTo>
                    <a:cubicBezTo>
                      <a:pt x="618554" y="182499"/>
                      <a:pt x="607981" y="198215"/>
                      <a:pt x="600266" y="216027"/>
                    </a:cubicBezTo>
                    <a:cubicBezTo>
                      <a:pt x="592550" y="233839"/>
                      <a:pt x="588645" y="253175"/>
                      <a:pt x="588645" y="273463"/>
                    </a:cubicBezTo>
                    <a:cubicBezTo>
                      <a:pt x="588645" y="293751"/>
                      <a:pt x="592360" y="313087"/>
                      <a:pt x="599694" y="330899"/>
                    </a:cubicBezTo>
                    <a:cubicBezTo>
                      <a:pt x="607028" y="348710"/>
                      <a:pt x="617315" y="364426"/>
                      <a:pt x="630269" y="377571"/>
                    </a:cubicBezTo>
                    <a:cubicBezTo>
                      <a:pt x="643223" y="390716"/>
                      <a:pt x="659130" y="401288"/>
                      <a:pt x="677513" y="409004"/>
                    </a:cubicBezTo>
                    <a:cubicBezTo>
                      <a:pt x="695897" y="416719"/>
                      <a:pt x="716280" y="420624"/>
                      <a:pt x="738092" y="420624"/>
                    </a:cubicBezTo>
                    <a:cubicBezTo>
                      <a:pt x="801148" y="420624"/>
                      <a:pt x="840391" y="391954"/>
                      <a:pt x="863918" y="365093"/>
                    </a:cubicBezTo>
                    <a:lnTo>
                      <a:pt x="810292" y="324231"/>
                    </a:lnTo>
                    <a:cubicBezTo>
                      <a:pt x="798957" y="337661"/>
                      <a:pt x="772192" y="355854"/>
                      <a:pt x="738664" y="355854"/>
                    </a:cubicBezTo>
                    <a:cubicBezTo>
                      <a:pt x="717614" y="355854"/>
                      <a:pt x="700373" y="350996"/>
                      <a:pt x="687229" y="341376"/>
                    </a:cubicBezTo>
                    <a:cubicBezTo>
                      <a:pt x="674084" y="331756"/>
                      <a:pt x="665036" y="318611"/>
                      <a:pt x="660368" y="302133"/>
                    </a:cubicBezTo>
                    <a:lnTo>
                      <a:pt x="659606" y="299466"/>
                    </a:lnTo>
                    <a:lnTo>
                      <a:pt x="881825" y="299466"/>
                    </a:lnTo>
                    <a:lnTo>
                      <a:pt x="881825" y="272796"/>
                    </a:lnTo>
                    <a:close/>
                    <a:moveTo>
                      <a:pt x="660368" y="246793"/>
                    </a:moveTo>
                    <a:cubicBezTo>
                      <a:pt x="660368" y="226124"/>
                      <a:pt x="684086" y="189929"/>
                      <a:pt x="735330" y="189929"/>
                    </a:cubicBezTo>
                    <a:cubicBezTo>
                      <a:pt x="786575" y="189929"/>
                      <a:pt x="810387" y="226028"/>
                      <a:pt x="810387" y="246698"/>
                    </a:cubicBezTo>
                    <a:lnTo>
                      <a:pt x="660368" y="246793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Freeform: Shape 25">
                <a:extLst>
                  <a:ext uri="{FF2B5EF4-FFF2-40B4-BE49-F238E27FC236}">
                    <a16:creationId xmlns:a16="http://schemas.microsoft.com/office/drawing/2014/main" id="{E6ED56C7-8502-4EC0-A864-040B8DB9D862}"/>
                  </a:ext>
                </a:extLst>
              </p:cNvPr>
              <p:cNvSpPr/>
              <p:nvPr/>
            </p:nvSpPr>
            <p:spPr>
              <a:xfrm>
                <a:off x="2358770" y="6728469"/>
                <a:ext cx="79057" cy="79057"/>
              </a:xfrm>
              <a:custGeom>
                <a:avLst/>
                <a:gdLst>
                  <a:gd name="connsiteX0" fmla="*/ 39529 w 79057"/>
                  <a:gd name="connsiteY0" fmla="*/ 5620 h 79057"/>
                  <a:gd name="connsiteX1" fmla="*/ 73438 w 79057"/>
                  <a:gd name="connsiteY1" fmla="*/ 39529 h 79057"/>
                  <a:gd name="connsiteX2" fmla="*/ 39529 w 79057"/>
                  <a:gd name="connsiteY2" fmla="*/ 73438 h 79057"/>
                  <a:gd name="connsiteX3" fmla="*/ 5620 w 79057"/>
                  <a:gd name="connsiteY3" fmla="*/ 39529 h 79057"/>
                  <a:gd name="connsiteX4" fmla="*/ 39529 w 79057"/>
                  <a:gd name="connsiteY4" fmla="*/ 5620 h 79057"/>
                  <a:gd name="connsiteX5" fmla="*/ 39529 w 79057"/>
                  <a:gd name="connsiteY5" fmla="*/ 0 h 79057"/>
                  <a:gd name="connsiteX6" fmla="*/ 0 w 79057"/>
                  <a:gd name="connsiteY6" fmla="*/ 39529 h 79057"/>
                  <a:gd name="connsiteX7" fmla="*/ 39529 w 79057"/>
                  <a:gd name="connsiteY7" fmla="*/ 79058 h 79057"/>
                  <a:gd name="connsiteX8" fmla="*/ 79058 w 79057"/>
                  <a:gd name="connsiteY8" fmla="*/ 39529 h 79057"/>
                  <a:gd name="connsiteX9" fmla="*/ 39529 w 79057"/>
                  <a:gd name="connsiteY9" fmla="*/ 0 h 79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057" h="79057">
                    <a:moveTo>
                      <a:pt x="39529" y="5620"/>
                    </a:moveTo>
                    <a:cubicBezTo>
                      <a:pt x="58198" y="5620"/>
                      <a:pt x="73438" y="20860"/>
                      <a:pt x="73438" y="39529"/>
                    </a:cubicBezTo>
                    <a:cubicBezTo>
                      <a:pt x="73438" y="58198"/>
                      <a:pt x="58198" y="73438"/>
                      <a:pt x="39529" y="73438"/>
                    </a:cubicBezTo>
                    <a:cubicBezTo>
                      <a:pt x="20860" y="73438"/>
                      <a:pt x="5620" y="58198"/>
                      <a:pt x="5620" y="39529"/>
                    </a:cubicBezTo>
                    <a:cubicBezTo>
                      <a:pt x="5620" y="20860"/>
                      <a:pt x="20860" y="5620"/>
                      <a:pt x="39529" y="5620"/>
                    </a:cubicBezTo>
                    <a:moveTo>
                      <a:pt x="39529" y="0"/>
                    </a:moveTo>
                    <a:cubicBezTo>
                      <a:pt x="17717" y="0"/>
                      <a:pt x="0" y="17717"/>
                      <a:pt x="0" y="39529"/>
                    </a:cubicBezTo>
                    <a:cubicBezTo>
                      <a:pt x="0" y="61341"/>
                      <a:pt x="17717" y="79058"/>
                      <a:pt x="39529" y="79058"/>
                    </a:cubicBezTo>
                    <a:cubicBezTo>
                      <a:pt x="61341" y="79058"/>
                      <a:pt x="79058" y="61341"/>
                      <a:pt x="79058" y="39529"/>
                    </a:cubicBezTo>
                    <a:cubicBezTo>
                      <a:pt x="79058" y="17717"/>
                      <a:pt x="61341" y="0"/>
                      <a:pt x="39529" y="0"/>
                    </a:cubicBezTo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Freeform: Shape 26">
                <a:extLst>
                  <a:ext uri="{FF2B5EF4-FFF2-40B4-BE49-F238E27FC236}">
                    <a16:creationId xmlns:a16="http://schemas.microsoft.com/office/drawing/2014/main" id="{6C77F18A-71EB-4B46-8C22-E5C1ACCE6C40}"/>
                  </a:ext>
                </a:extLst>
              </p:cNvPr>
              <p:cNvSpPr/>
              <p:nvPr/>
            </p:nvSpPr>
            <p:spPr>
              <a:xfrm>
                <a:off x="2384869" y="6748090"/>
                <a:ext cx="30765" cy="39528"/>
              </a:xfrm>
              <a:custGeom>
                <a:avLst/>
                <a:gdLst>
                  <a:gd name="connsiteX0" fmla="*/ 16383 w 30765"/>
                  <a:gd name="connsiteY0" fmla="*/ 95 h 39528"/>
                  <a:gd name="connsiteX1" fmla="*/ 23051 w 30765"/>
                  <a:gd name="connsiteY1" fmla="*/ 1715 h 39528"/>
                  <a:gd name="connsiteX2" fmla="*/ 27718 w 30765"/>
                  <a:gd name="connsiteY2" fmla="*/ 6191 h 39528"/>
                  <a:gd name="connsiteX3" fmla="*/ 29337 w 30765"/>
                  <a:gd name="connsiteY3" fmla="*/ 12478 h 39528"/>
                  <a:gd name="connsiteX4" fmla="*/ 27146 w 30765"/>
                  <a:gd name="connsiteY4" fmla="*/ 19622 h 39528"/>
                  <a:gd name="connsiteX5" fmla="*/ 21812 w 30765"/>
                  <a:gd name="connsiteY5" fmla="*/ 23717 h 39528"/>
                  <a:gd name="connsiteX6" fmla="*/ 30766 w 30765"/>
                  <a:gd name="connsiteY6" fmla="*/ 39529 h 39528"/>
                  <a:gd name="connsiteX7" fmla="*/ 23717 w 30765"/>
                  <a:gd name="connsiteY7" fmla="*/ 39529 h 39528"/>
                  <a:gd name="connsiteX8" fmla="*/ 15526 w 30765"/>
                  <a:gd name="connsiteY8" fmla="*/ 24860 h 39528"/>
                  <a:gd name="connsiteX9" fmla="*/ 6191 w 30765"/>
                  <a:gd name="connsiteY9" fmla="*/ 24860 h 39528"/>
                  <a:gd name="connsiteX10" fmla="*/ 6191 w 30765"/>
                  <a:gd name="connsiteY10" fmla="*/ 39529 h 39528"/>
                  <a:gd name="connsiteX11" fmla="*/ 0 w 30765"/>
                  <a:gd name="connsiteY11" fmla="*/ 39529 h 39528"/>
                  <a:gd name="connsiteX12" fmla="*/ 0 w 30765"/>
                  <a:gd name="connsiteY12" fmla="*/ 0 h 39528"/>
                  <a:gd name="connsiteX13" fmla="*/ 16383 w 30765"/>
                  <a:gd name="connsiteY13" fmla="*/ 0 h 39528"/>
                  <a:gd name="connsiteX14" fmla="*/ 16383 w 30765"/>
                  <a:gd name="connsiteY14" fmla="*/ 19336 h 39528"/>
                  <a:gd name="connsiteX15" fmla="*/ 19907 w 30765"/>
                  <a:gd name="connsiteY15" fmla="*/ 18478 h 39528"/>
                  <a:gd name="connsiteX16" fmla="*/ 22289 w 30765"/>
                  <a:gd name="connsiteY16" fmla="*/ 16097 h 39528"/>
                  <a:gd name="connsiteX17" fmla="*/ 23146 w 30765"/>
                  <a:gd name="connsiteY17" fmla="*/ 12573 h 39528"/>
                  <a:gd name="connsiteX18" fmla="*/ 22289 w 30765"/>
                  <a:gd name="connsiteY18" fmla="*/ 9049 h 39528"/>
                  <a:gd name="connsiteX19" fmla="*/ 19907 w 30765"/>
                  <a:gd name="connsiteY19" fmla="*/ 6668 h 39528"/>
                  <a:gd name="connsiteX20" fmla="*/ 16383 w 30765"/>
                  <a:gd name="connsiteY20" fmla="*/ 5810 h 39528"/>
                  <a:gd name="connsiteX21" fmla="*/ 6191 w 30765"/>
                  <a:gd name="connsiteY21" fmla="*/ 5810 h 39528"/>
                  <a:gd name="connsiteX22" fmla="*/ 6191 w 30765"/>
                  <a:gd name="connsiteY22" fmla="*/ 19336 h 39528"/>
                  <a:gd name="connsiteX23" fmla="*/ 16383 w 30765"/>
                  <a:gd name="connsiteY23" fmla="*/ 19336 h 395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30765" h="39528">
                    <a:moveTo>
                      <a:pt x="16383" y="95"/>
                    </a:moveTo>
                    <a:cubicBezTo>
                      <a:pt x="18860" y="95"/>
                      <a:pt x="21050" y="667"/>
                      <a:pt x="23051" y="1715"/>
                    </a:cubicBezTo>
                    <a:cubicBezTo>
                      <a:pt x="25051" y="2762"/>
                      <a:pt x="26575" y="4286"/>
                      <a:pt x="27718" y="6191"/>
                    </a:cubicBezTo>
                    <a:cubicBezTo>
                      <a:pt x="28861" y="8096"/>
                      <a:pt x="29337" y="10192"/>
                      <a:pt x="29337" y="12478"/>
                    </a:cubicBezTo>
                    <a:cubicBezTo>
                      <a:pt x="29337" y="15335"/>
                      <a:pt x="28575" y="17717"/>
                      <a:pt x="27146" y="19622"/>
                    </a:cubicBezTo>
                    <a:cubicBezTo>
                      <a:pt x="25718" y="21527"/>
                      <a:pt x="23908" y="22860"/>
                      <a:pt x="21812" y="23717"/>
                    </a:cubicBezTo>
                    <a:lnTo>
                      <a:pt x="30766" y="39529"/>
                    </a:lnTo>
                    <a:lnTo>
                      <a:pt x="23717" y="39529"/>
                    </a:lnTo>
                    <a:lnTo>
                      <a:pt x="15526" y="24860"/>
                    </a:lnTo>
                    <a:lnTo>
                      <a:pt x="6191" y="24860"/>
                    </a:lnTo>
                    <a:lnTo>
                      <a:pt x="6191" y="39529"/>
                    </a:lnTo>
                    <a:lnTo>
                      <a:pt x="0" y="39529"/>
                    </a:lnTo>
                    <a:lnTo>
                      <a:pt x="0" y="0"/>
                    </a:lnTo>
                    <a:lnTo>
                      <a:pt x="16383" y="0"/>
                    </a:lnTo>
                    <a:close/>
                    <a:moveTo>
                      <a:pt x="16383" y="19336"/>
                    </a:moveTo>
                    <a:cubicBezTo>
                      <a:pt x="17717" y="19336"/>
                      <a:pt x="18860" y="19050"/>
                      <a:pt x="19907" y="18478"/>
                    </a:cubicBezTo>
                    <a:cubicBezTo>
                      <a:pt x="20955" y="17907"/>
                      <a:pt x="21717" y="17050"/>
                      <a:pt x="22289" y="16097"/>
                    </a:cubicBezTo>
                    <a:cubicBezTo>
                      <a:pt x="22860" y="15050"/>
                      <a:pt x="23146" y="13906"/>
                      <a:pt x="23146" y="12573"/>
                    </a:cubicBezTo>
                    <a:cubicBezTo>
                      <a:pt x="23146" y="11240"/>
                      <a:pt x="22860" y="10097"/>
                      <a:pt x="22289" y="9049"/>
                    </a:cubicBezTo>
                    <a:cubicBezTo>
                      <a:pt x="21717" y="8001"/>
                      <a:pt x="20860" y="7239"/>
                      <a:pt x="19907" y="6668"/>
                    </a:cubicBezTo>
                    <a:cubicBezTo>
                      <a:pt x="18860" y="6096"/>
                      <a:pt x="17717" y="5810"/>
                      <a:pt x="16383" y="5810"/>
                    </a:cubicBezTo>
                    <a:lnTo>
                      <a:pt x="6191" y="5810"/>
                    </a:lnTo>
                    <a:lnTo>
                      <a:pt x="6191" y="19336"/>
                    </a:lnTo>
                    <a:lnTo>
                      <a:pt x="16383" y="19336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8CE26D-A586-4A86-AA98-B9D850FBFCD7}"/>
                </a:ext>
              </a:extLst>
            </p:cNvPr>
            <p:cNvSpPr/>
            <p:nvPr userDrawn="1"/>
          </p:nvSpPr>
          <p:spPr>
            <a:xfrm>
              <a:off x="860457" y="4951823"/>
              <a:ext cx="158111" cy="158111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CE63CF4-E38C-42FE-9C75-CB2B3DEB5FBD}"/>
                </a:ext>
              </a:extLst>
            </p:cNvPr>
            <p:cNvSpPr/>
            <p:nvPr userDrawn="1"/>
          </p:nvSpPr>
          <p:spPr>
            <a:xfrm>
              <a:off x="573803" y="5104242"/>
              <a:ext cx="286654" cy="286654"/>
            </a:xfrm>
            <a:prstGeom prst="rect">
              <a:avLst/>
            </a:prstGeom>
            <a:solidFill>
              <a:schemeClr val="accent3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7E1EECF-CDF6-475D-8C89-D59E9C677475}"/>
                </a:ext>
              </a:extLst>
            </p:cNvPr>
            <p:cNvSpPr/>
            <p:nvPr userDrawn="1"/>
          </p:nvSpPr>
          <p:spPr>
            <a:xfrm>
              <a:off x="861107" y="5390896"/>
              <a:ext cx="610214" cy="610214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B3AA05A6-FEDA-41DC-B943-5B1F42A56F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73803" y="0"/>
            <a:ext cx="4325371" cy="6392520"/>
            <a:chOff x="573803" y="0"/>
            <a:chExt cx="4325371" cy="639252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F200040-B841-47B7-8555-E0299CDC24FA}"/>
                </a:ext>
              </a:extLst>
            </p:cNvPr>
            <p:cNvSpPr/>
            <p:nvPr/>
          </p:nvSpPr>
          <p:spPr>
            <a:xfrm>
              <a:off x="1468406" y="0"/>
              <a:ext cx="3430768" cy="5390870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AD8DF60-7E0A-43C5-81B6-9B3522A7A826}"/>
                </a:ext>
              </a:extLst>
            </p:cNvPr>
            <p:cNvGrpSpPr/>
            <p:nvPr/>
          </p:nvGrpSpPr>
          <p:grpSpPr>
            <a:xfrm>
              <a:off x="1468406" y="5995719"/>
              <a:ext cx="1059754" cy="396801"/>
              <a:chOff x="1314450" y="6391094"/>
              <a:chExt cx="1123377" cy="420623"/>
            </a:xfrm>
          </p:grpSpPr>
          <p:sp>
            <p:nvSpPr>
              <p:cNvPr id="9" name="Freeform: Shape 8">
                <a:extLst>
                  <a:ext uri="{FF2B5EF4-FFF2-40B4-BE49-F238E27FC236}">
                    <a16:creationId xmlns:a16="http://schemas.microsoft.com/office/drawing/2014/main" id="{0AC5EDAF-1FA5-4CEA-99CA-7D0E1F5DDF81}"/>
                  </a:ext>
                </a:extLst>
              </p:cNvPr>
              <p:cNvSpPr/>
              <p:nvPr/>
            </p:nvSpPr>
            <p:spPr>
              <a:xfrm>
                <a:off x="1314450" y="6396809"/>
                <a:ext cx="78581" cy="78581"/>
              </a:xfrm>
              <a:custGeom>
                <a:avLst/>
                <a:gdLst>
                  <a:gd name="connsiteX0" fmla="*/ 0 w 78581"/>
                  <a:gd name="connsiteY0" fmla="*/ 0 h 78581"/>
                  <a:gd name="connsiteX1" fmla="*/ 78581 w 78581"/>
                  <a:gd name="connsiteY1" fmla="*/ 0 h 78581"/>
                  <a:gd name="connsiteX2" fmla="*/ 78581 w 78581"/>
                  <a:gd name="connsiteY2" fmla="*/ 78581 h 78581"/>
                  <a:gd name="connsiteX3" fmla="*/ 0 w 78581"/>
                  <a:gd name="connsiteY3" fmla="*/ 78581 h 785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8581" h="78581">
                    <a:moveTo>
                      <a:pt x="0" y="0"/>
                    </a:moveTo>
                    <a:lnTo>
                      <a:pt x="78581" y="0"/>
                    </a:lnTo>
                    <a:lnTo>
                      <a:pt x="78581" y="78581"/>
                    </a:lnTo>
                    <a:lnTo>
                      <a:pt x="0" y="78581"/>
                    </a:lnTo>
                    <a:close/>
                  </a:path>
                </a:pathLst>
              </a:custGeom>
              <a:solidFill>
                <a:srgbClr val="00B2E3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5731A324-874D-4D3D-95F1-8AE3303E2272}"/>
                  </a:ext>
                </a:extLst>
              </p:cNvPr>
              <p:cNvSpPr/>
              <p:nvPr/>
            </p:nvSpPr>
            <p:spPr>
              <a:xfrm>
                <a:off x="1316545" y="6391094"/>
                <a:ext cx="995171" cy="420623"/>
              </a:xfrm>
              <a:custGeom>
                <a:avLst/>
                <a:gdLst>
                  <a:gd name="connsiteX0" fmla="*/ 74486 w 995171"/>
                  <a:gd name="connsiteY0" fmla="*/ 131921 h 420623"/>
                  <a:gd name="connsiteX1" fmla="*/ 0 w 995171"/>
                  <a:gd name="connsiteY1" fmla="*/ 131921 h 420623"/>
                  <a:gd name="connsiteX2" fmla="*/ 0 w 995171"/>
                  <a:gd name="connsiteY2" fmla="*/ 414719 h 420623"/>
                  <a:gd name="connsiteX3" fmla="*/ 74486 w 995171"/>
                  <a:gd name="connsiteY3" fmla="*/ 414719 h 420623"/>
                  <a:gd name="connsiteX4" fmla="*/ 74486 w 995171"/>
                  <a:gd name="connsiteY4" fmla="*/ 131921 h 420623"/>
                  <a:gd name="connsiteX5" fmla="*/ 568262 w 995171"/>
                  <a:gd name="connsiteY5" fmla="*/ 417576 h 420623"/>
                  <a:gd name="connsiteX6" fmla="*/ 568262 w 995171"/>
                  <a:gd name="connsiteY6" fmla="*/ 348234 h 420623"/>
                  <a:gd name="connsiteX7" fmla="*/ 541306 w 995171"/>
                  <a:gd name="connsiteY7" fmla="*/ 346520 h 420623"/>
                  <a:gd name="connsiteX8" fmla="*/ 523780 w 995171"/>
                  <a:gd name="connsiteY8" fmla="*/ 338804 h 420623"/>
                  <a:gd name="connsiteX9" fmla="*/ 516065 w 995171"/>
                  <a:gd name="connsiteY9" fmla="*/ 321945 h 420623"/>
                  <a:gd name="connsiteX10" fmla="*/ 514350 w 995171"/>
                  <a:gd name="connsiteY10" fmla="*/ 294608 h 420623"/>
                  <a:gd name="connsiteX11" fmla="*/ 514350 w 995171"/>
                  <a:gd name="connsiteY11" fmla="*/ 195644 h 420623"/>
                  <a:gd name="connsiteX12" fmla="*/ 568262 w 995171"/>
                  <a:gd name="connsiteY12" fmla="*/ 195644 h 420623"/>
                  <a:gd name="connsiteX13" fmla="*/ 568262 w 995171"/>
                  <a:gd name="connsiteY13" fmla="*/ 131921 h 420623"/>
                  <a:gd name="connsiteX14" fmla="*/ 514350 w 995171"/>
                  <a:gd name="connsiteY14" fmla="*/ 131921 h 420623"/>
                  <a:gd name="connsiteX15" fmla="*/ 514350 w 995171"/>
                  <a:gd name="connsiteY15" fmla="*/ 21812 h 420623"/>
                  <a:gd name="connsiteX16" fmla="*/ 439865 w 995171"/>
                  <a:gd name="connsiteY16" fmla="*/ 21812 h 420623"/>
                  <a:gd name="connsiteX17" fmla="*/ 439865 w 995171"/>
                  <a:gd name="connsiteY17" fmla="*/ 295180 h 420623"/>
                  <a:gd name="connsiteX18" fmla="*/ 445865 w 995171"/>
                  <a:gd name="connsiteY18" fmla="*/ 353473 h 420623"/>
                  <a:gd name="connsiteX19" fmla="*/ 465677 w 995171"/>
                  <a:gd name="connsiteY19" fmla="*/ 391001 h 420623"/>
                  <a:gd name="connsiteX20" fmla="*/ 502063 w 995171"/>
                  <a:gd name="connsiteY20" fmla="*/ 411385 h 420623"/>
                  <a:gd name="connsiteX21" fmla="*/ 558927 w 995171"/>
                  <a:gd name="connsiteY21" fmla="*/ 417671 h 420623"/>
                  <a:gd name="connsiteX22" fmla="*/ 568262 w 995171"/>
                  <a:gd name="connsiteY22" fmla="*/ 417671 h 420623"/>
                  <a:gd name="connsiteX23" fmla="*/ 995172 w 995171"/>
                  <a:gd name="connsiteY23" fmla="*/ 0 h 420623"/>
                  <a:gd name="connsiteX24" fmla="*/ 920687 w 995171"/>
                  <a:gd name="connsiteY24" fmla="*/ 0 h 420623"/>
                  <a:gd name="connsiteX25" fmla="*/ 920687 w 995171"/>
                  <a:gd name="connsiteY25" fmla="*/ 414719 h 420623"/>
                  <a:gd name="connsiteX26" fmla="*/ 995172 w 995171"/>
                  <a:gd name="connsiteY26" fmla="*/ 414719 h 420623"/>
                  <a:gd name="connsiteX27" fmla="*/ 995172 w 995171"/>
                  <a:gd name="connsiteY27" fmla="*/ 0 h 420623"/>
                  <a:gd name="connsiteX28" fmla="*/ 367951 w 995171"/>
                  <a:gd name="connsiteY28" fmla="*/ 159830 h 420623"/>
                  <a:gd name="connsiteX29" fmla="*/ 281273 w 995171"/>
                  <a:gd name="connsiteY29" fmla="*/ 126206 h 420623"/>
                  <a:gd name="connsiteX30" fmla="*/ 232410 w 995171"/>
                  <a:gd name="connsiteY30" fmla="*/ 137065 h 420623"/>
                  <a:gd name="connsiteX31" fmla="*/ 195358 w 995171"/>
                  <a:gd name="connsiteY31" fmla="*/ 167259 h 420623"/>
                  <a:gd name="connsiteX32" fmla="*/ 191262 w 995171"/>
                  <a:gd name="connsiteY32" fmla="*/ 172498 h 420623"/>
                  <a:gd name="connsiteX33" fmla="*/ 191262 w 995171"/>
                  <a:gd name="connsiteY33" fmla="*/ 167831 h 420623"/>
                  <a:gd name="connsiteX34" fmla="*/ 191262 w 995171"/>
                  <a:gd name="connsiteY34" fmla="*/ 132017 h 420623"/>
                  <a:gd name="connsiteX35" fmla="*/ 117920 w 995171"/>
                  <a:gd name="connsiteY35" fmla="*/ 132017 h 420623"/>
                  <a:gd name="connsiteX36" fmla="*/ 117920 w 995171"/>
                  <a:gd name="connsiteY36" fmla="*/ 414814 h 420623"/>
                  <a:gd name="connsiteX37" fmla="*/ 191929 w 995171"/>
                  <a:gd name="connsiteY37" fmla="*/ 414814 h 420623"/>
                  <a:gd name="connsiteX38" fmla="*/ 191929 w 995171"/>
                  <a:gd name="connsiteY38" fmla="*/ 264128 h 420623"/>
                  <a:gd name="connsiteX39" fmla="*/ 192024 w 995171"/>
                  <a:gd name="connsiteY39" fmla="*/ 274606 h 420623"/>
                  <a:gd name="connsiteX40" fmla="*/ 192119 w 995171"/>
                  <a:gd name="connsiteY40" fmla="*/ 269558 h 420623"/>
                  <a:gd name="connsiteX41" fmla="*/ 211741 w 995171"/>
                  <a:gd name="connsiteY41" fmla="*/ 210884 h 420623"/>
                  <a:gd name="connsiteX42" fmla="*/ 258985 w 995171"/>
                  <a:gd name="connsiteY42" fmla="*/ 190786 h 420623"/>
                  <a:gd name="connsiteX43" fmla="*/ 307753 w 995171"/>
                  <a:gd name="connsiteY43" fmla="*/ 210407 h 420623"/>
                  <a:gd name="connsiteX44" fmla="*/ 323945 w 995171"/>
                  <a:gd name="connsiteY44" fmla="*/ 264605 h 420623"/>
                  <a:gd name="connsiteX45" fmla="*/ 323945 w 995171"/>
                  <a:gd name="connsiteY45" fmla="*/ 264605 h 420623"/>
                  <a:gd name="connsiteX46" fmla="*/ 323945 w 995171"/>
                  <a:gd name="connsiteY46" fmla="*/ 265176 h 420623"/>
                  <a:gd name="connsiteX47" fmla="*/ 323945 w 995171"/>
                  <a:gd name="connsiteY47" fmla="*/ 265271 h 420623"/>
                  <a:gd name="connsiteX48" fmla="*/ 323945 w 995171"/>
                  <a:gd name="connsiteY48" fmla="*/ 414814 h 420623"/>
                  <a:gd name="connsiteX49" fmla="*/ 399098 w 995171"/>
                  <a:gd name="connsiteY49" fmla="*/ 414814 h 420623"/>
                  <a:gd name="connsiteX50" fmla="*/ 399098 w 995171"/>
                  <a:gd name="connsiteY50" fmla="*/ 254222 h 420623"/>
                  <a:gd name="connsiteX51" fmla="*/ 367951 w 995171"/>
                  <a:gd name="connsiteY51" fmla="*/ 159830 h 420623"/>
                  <a:gd name="connsiteX52" fmla="*/ 881825 w 995171"/>
                  <a:gd name="connsiteY52" fmla="*/ 272796 h 420623"/>
                  <a:gd name="connsiteX53" fmla="*/ 871061 w 995171"/>
                  <a:gd name="connsiteY53" fmla="*/ 215646 h 420623"/>
                  <a:gd name="connsiteX54" fmla="*/ 841057 w 995171"/>
                  <a:gd name="connsiteY54" fmla="*/ 168974 h 420623"/>
                  <a:gd name="connsiteX55" fmla="*/ 794957 w 995171"/>
                  <a:gd name="connsiteY55" fmla="*/ 137636 h 420623"/>
                  <a:gd name="connsiteX56" fmla="*/ 735806 w 995171"/>
                  <a:gd name="connsiteY56" fmla="*/ 126302 h 420623"/>
                  <a:gd name="connsiteX57" fmla="*/ 678371 w 995171"/>
                  <a:gd name="connsiteY57" fmla="*/ 137922 h 420623"/>
                  <a:gd name="connsiteX58" fmla="*/ 631698 w 995171"/>
                  <a:gd name="connsiteY58" fmla="*/ 169355 h 420623"/>
                  <a:gd name="connsiteX59" fmla="*/ 600266 w 995171"/>
                  <a:gd name="connsiteY59" fmla="*/ 216027 h 420623"/>
                  <a:gd name="connsiteX60" fmla="*/ 588645 w 995171"/>
                  <a:gd name="connsiteY60" fmla="*/ 273463 h 420623"/>
                  <a:gd name="connsiteX61" fmla="*/ 599694 w 995171"/>
                  <a:gd name="connsiteY61" fmla="*/ 330899 h 420623"/>
                  <a:gd name="connsiteX62" fmla="*/ 630269 w 995171"/>
                  <a:gd name="connsiteY62" fmla="*/ 377571 h 420623"/>
                  <a:gd name="connsiteX63" fmla="*/ 677513 w 995171"/>
                  <a:gd name="connsiteY63" fmla="*/ 409004 h 420623"/>
                  <a:gd name="connsiteX64" fmla="*/ 738092 w 995171"/>
                  <a:gd name="connsiteY64" fmla="*/ 420624 h 420623"/>
                  <a:gd name="connsiteX65" fmla="*/ 863918 w 995171"/>
                  <a:gd name="connsiteY65" fmla="*/ 365093 h 420623"/>
                  <a:gd name="connsiteX66" fmla="*/ 810292 w 995171"/>
                  <a:gd name="connsiteY66" fmla="*/ 324231 h 420623"/>
                  <a:gd name="connsiteX67" fmla="*/ 738664 w 995171"/>
                  <a:gd name="connsiteY67" fmla="*/ 355854 h 420623"/>
                  <a:gd name="connsiteX68" fmla="*/ 687229 w 995171"/>
                  <a:gd name="connsiteY68" fmla="*/ 341376 h 420623"/>
                  <a:gd name="connsiteX69" fmla="*/ 660368 w 995171"/>
                  <a:gd name="connsiteY69" fmla="*/ 302133 h 420623"/>
                  <a:gd name="connsiteX70" fmla="*/ 659606 w 995171"/>
                  <a:gd name="connsiteY70" fmla="*/ 299466 h 420623"/>
                  <a:gd name="connsiteX71" fmla="*/ 881825 w 995171"/>
                  <a:gd name="connsiteY71" fmla="*/ 299466 h 420623"/>
                  <a:gd name="connsiteX72" fmla="*/ 881825 w 995171"/>
                  <a:gd name="connsiteY72" fmla="*/ 272796 h 420623"/>
                  <a:gd name="connsiteX73" fmla="*/ 660368 w 995171"/>
                  <a:gd name="connsiteY73" fmla="*/ 246793 h 420623"/>
                  <a:gd name="connsiteX74" fmla="*/ 735330 w 995171"/>
                  <a:gd name="connsiteY74" fmla="*/ 189929 h 420623"/>
                  <a:gd name="connsiteX75" fmla="*/ 810387 w 995171"/>
                  <a:gd name="connsiteY75" fmla="*/ 246698 h 420623"/>
                  <a:gd name="connsiteX76" fmla="*/ 660368 w 995171"/>
                  <a:gd name="connsiteY76" fmla="*/ 246793 h 4206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</a:cxnLst>
                <a:rect l="l" t="t" r="r" b="b"/>
                <a:pathLst>
                  <a:path w="995171" h="420623">
                    <a:moveTo>
                      <a:pt x="74486" y="131921"/>
                    </a:moveTo>
                    <a:lnTo>
                      <a:pt x="0" y="131921"/>
                    </a:lnTo>
                    <a:lnTo>
                      <a:pt x="0" y="414719"/>
                    </a:lnTo>
                    <a:lnTo>
                      <a:pt x="74486" y="414719"/>
                    </a:lnTo>
                    <a:lnTo>
                      <a:pt x="74486" y="131921"/>
                    </a:lnTo>
                    <a:close/>
                    <a:moveTo>
                      <a:pt x="568262" y="417576"/>
                    </a:moveTo>
                    <a:lnTo>
                      <a:pt x="568262" y="348234"/>
                    </a:lnTo>
                    <a:cubicBezTo>
                      <a:pt x="557308" y="348139"/>
                      <a:pt x="548259" y="347567"/>
                      <a:pt x="541306" y="346520"/>
                    </a:cubicBezTo>
                    <a:cubicBezTo>
                      <a:pt x="533591" y="345281"/>
                      <a:pt x="527685" y="342710"/>
                      <a:pt x="523780" y="338804"/>
                    </a:cubicBezTo>
                    <a:cubicBezTo>
                      <a:pt x="519875" y="334899"/>
                      <a:pt x="517303" y="329184"/>
                      <a:pt x="516065" y="321945"/>
                    </a:cubicBezTo>
                    <a:cubicBezTo>
                      <a:pt x="514922" y="314992"/>
                      <a:pt x="514350" y="305753"/>
                      <a:pt x="514350" y="294608"/>
                    </a:cubicBezTo>
                    <a:lnTo>
                      <a:pt x="514350" y="195644"/>
                    </a:lnTo>
                    <a:lnTo>
                      <a:pt x="568262" y="195644"/>
                    </a:lnTo>
                    <a:lnTo>
                      <a:pt x="568262" y="131921"/>
                    </a:lnTo>
                    <a:lnTo>
                      <a:pt x="514350" y="131921"/>
                    </a:lnTo>
                    <a:lnTo>
                      <a:pt x="514350" y="21812"/>
                    </a:lnTo>
                    <a:lnTo>
                      <a:pt x="439865" y="21812"/>
                    </a:lnTo>
                    <a:lnTo>
                      <a:pt x="439865" y="295180"/>
                    </a:lnTo>
                    <a:cubicBezTo>
                      <a:pt x="439865" y="318230"/>
                      <a:pt x="441865" y="337852"/>
                      <a:pt x="445865" y="353473"/>
                    </a:cubicBezTo>
                    <a:cubicBezTo>
                      <a:pt x="449771" y="368903"/>
                      <a:pt x="456438" y="381572"/>
                      <a:pt x="465677" y="391001"/>
                    </a:cubicBezTo>
                    <a:cubicBezTo>
                      <a:pt x="474917" y="400431"/>
                      <a:pt x="487204" y="407289"/>
                      <a:pt x="502063" y="411385"/>
                    </a:cubicBezTo>
                    <a:cubicBezTo>
                      <a:pt x="517112" y="415481"/>
                      <a:pt x="536258" y="417671"/>
                      <a:pt x="558927" y="417671"/>
                    </a:cubicBezTo>
                    <a:lnTo>
                      <a:pt x="568262" y="417671"/>
                    </a:lnTo>
                    <a:close/>
                    <a:moveTo>
                      <a:pt x="995172" y="0"/>
                    </a:moveTo>
                    <a:lnTo>
                      <a:pt x="920687" y="0"/>
                    </a:lnTo>
                    <a:lnTo>
                      <a:pt x="920687" y="414719"/>
                    </a:lnTo>
                    <a:lnTo>
                      <a:pt x="995172" y="414719"/>
                    </a:lnTo>
                    <a:lnTo>
                      <a:pt x="995172" y="0"/>
                    </a:lnTo>
                    <a:close/>
                    <a:moveTo>
                      <a:pt x="367951" y="159830"/>
                    </a:moveTo>
                    <a:cubicBezTo>
                      <a:pt x="347282" y="137541"/>
                      <a:pt x="318135" y="126206"/>
                      <a:pt x="281273" y="126206"/>
                    </a:cubicBezTo>
                    <a:cubicBezTo>
                      <a:pt x="263462" y="126206"/>
                      <a:pt x="247079" y="129921"/>
                      <a:pt x="232410" y="137065"/>
                    </a:cubicBezTo>
                    <a:cubicBezTo>
                      <a:pt x="217742" y="144304"/>
                      <a:pt x="205264" y="154496"/>
                      <a:pt x="195358" y="167259"/>
                    </a:cubicBezTo>
                    <a:lnTo>
                      <a:pt x="191262" y="172498"/>
                    </a:lnTo>
                    <a:lnTo>
                      <a:pt x="191262" y="167831"/>
                    </a:lnTo>
                    <a:lnTo>
                      <a:pt x="191262" y="132017"/>
                    </a:lnTo>
                    <a:lnTo>
                      <a:pt x="117920" y="132017"/>
                    </a:lnTo>
                    <a:lnTo>
                      <a:pt x="117920" y="414814"/>
                    </a:lnTo>
                    <a:lnTo>
                      <a:pt x="191929" y="414814"/>
                    </a:lnTo>
                    <a:lnTo>
                      <a:pt x="191929" y="264128"/>
                    </a:lnTo>
                    <a:lnTo>
                      <a:pt x="192024" y="274606"/>
                    </a:lnTo>
                    <a:cubicBezTo>
                      <a:pt x="192024" y="272891"/>
                      <a:pt x="192024" y="271177"/>
                      <a:pt x="192119" y="269558"/>
                    </a:cubicBezTo>
                    <a:cubicBezTo>
                      <a:pt x="192881" y="243173"/>
                      <a:pt x="199454" y="223456"/>
                      <a:pt x="211741" y="210884"/>
                    </a:cubicBezTo>
                    <a:cubicBezTo>
                      <a:pt x="224790" y="197549"/>
                      <a:pt x="240697" y="190786"/>
                      <a:pt x="258985" y="190786"/>
                    </a:cubicBezTo>
                    <a:cubicBezTo>
                      <a:pt x="280511" y="190786"/>
                      <a:pt x="296894" y="197358"/>
                      <a:pt x="307753" y="210407"/>
                    </a:cubicBezTo>
                    <a:cubicBezTo>
                      <a:pt x="318421" y="223171"/>
                      <a:pt x="323850" y="241364"/>
                      <a:pt x="323945" y="264605"/>
                    </a:cubicBezTo>
                    <a:lnTo>
                      <a:pt x="323945" y="264605"/>
                    </a:lnTo>
                    <a:lnTo>
                      <a:pt x="323945" y="265176"/>
                    </a:lnTo>
                    <a:lnTo>
                      <a:pt x="323945" y="265271"/>
                    </a:lnTo>
                    <a:lnTo>
                      <a:pt x="323945" y="414814"/>
                    </a:lnTo>
                    <a:lnTo>
                      <a:pt x="399098" y="414814"/>
                    </a:lnTo>
                    <a:lnTo>
                      <a:pt x="399098" y="254222"/>
                    </a:lnTo>
                    <a:cubicBezTo>
                      <a:pt x="399193" y="213931"/>
                      <a:pt x="388620" y="182118"/>
                      <a:pt x="367951" y="159830"/>
                    </a:cubicBezTo>
                    <a:moveTo>
                      <a:pt x="881825" y="272796"/>
                    </a:moveTo>
                    <a:cubicBezTo>
                      <a:pt x="881825" y="252508"/>
                      <a:pt x="878205" y="233267"/>
                      <a:pt x="871061" y="215646"/>
                    </a:cubicBezTo>
                    <a:cubicBezTo>
                      <a:pt x="863918" y="198025"/>
                      <a:pt x="853821" y="182309"/>
                      <a:pt x="841057" y="168974"/>
                    </a:cubicBezTo>
                    <a:cubicBezTo>
                      <a:pt x="828294" y="155639"/>
                      <a:pt x="812768" y="145066"/>
                      <a:pt x="794957" y="137636"/>
                    </a:cubicBezTo>
                    <a:cubicBezTo>
                      <a:pt x="777145" y="130112"/>
                      <a:pt x="757238" y="126302"/>
                      <a:pt x="735806" y="126302"/>
                    </a:cubicBezTo>
                    <a:cubicBezTo>
                      <a:pt x="715518" y="126302"/>
                      <a:pt x="696182" y="130207"/>
                      <a:pt x="678371" y="137922"/>
                    </a:cubicBezTo>
                    <a:cubicBezTo>
                      <a:pt x="660559" y="145637"/>
                      <a:pt x="644843" y="156210"/>
                      <a:pt x="631698" y="169355"/>
                    </a:cubicBezTo>
                    <a:cubicBezTo>
                      <a:pt x="618554" y="182499"/>
                      <a:pt x="607981" y="198215"/>
                      <a:pt x="600266" y="216027"/>
                    </a:cubicBezTo>
                    <a:cubicBezTo>
                      <a:pt x="592550" y="233839"/>
                      <a:pt x="588645" y="253175"/>
                      <a:pt x="588645" y="273463"/>
                    </a:cubicBezTo>
                    <a:cubicBezTo>
                      <a:pt x="588645" y="293751"/>
                      <a:pt x="592360" y="313087"/>
                      <a:pt x="599694" y="330899"/>
                    </a:cubicBezTo>
                    <a:cubicBezTo>
                      <a:pt x="607028" y="348710"/>
                      <a:pt x="617315" y="364426"/>
                      <a:pt x="630269" y="377571"/>
                    </a:cubicBezTo>
                    <a:cubicBezTo>
                      <a:pt x="643223" y="390716"/>
                      <a:pt x="659130" y="401288"/>
                      <a:pt x="677513" y="409004"/>
                    </a:cubicBezTo>
                    <a:cubicBezTo>
                      <a:pt x="695897" y="416719"/>
                      <a:pt x="716280" y="420624"/>
                      <a:pt x="738092" y="420624"/>
                    </a:cubicBezTo>
                    <a:cubicBezTo>
                      <a:pt x="801148" y="420624"/>
                      <a:pt x="840391" y="391954"/>
                      <a:pt x="863918" y="365093"/>
                    </a:cubicBezTo>
                    <a:lnTo>
                      <a:pt x="810292" y="324231"/>
                    </a:lnTo>
                    <a:cubicBezTo>
                      <a:pt x="798957" y="337661"/>
                      <a:pt x="772192" y="355854"/>
                      <a:pt x="738664" y="355854"/>
                    </a:cubicBezTo>
                    <a:cubicBezTo>
                      <a:pt x="717614" y="355854"/>
                      <a:pt x="700373" y="350996"/>
                      <a:pt x="687229" y="341376"/>
                    </a:cubicBezTo>
                    <a:cubicBezTo>
                      <a:pt x="674084" y="331756"/>
                      <a:pt x="665036" y="318611"/>
                      <a:pt x="660368" y="302133"/>
                    </a:cubicBezTo>
                    <a:lnTo>
                      <a:pt x="659606" y="299466"/>
                    </a:lnTo>
                    <a:lnTo>
                      <a:pt x="881825" y="299466"/>
                    </a:lnTo>
                    <a:lnTo>
                      <a:pt x="881825" y="272796"/>
                    </a:lnTo>
                    <a:close/>
                    <a:moveTo>
                      <a:pt x="660368" y="246793"/>
                    </a:moveTo>
                    <a:cubicBezTo>
                      <a:pt x="660368" y="226124"/>
                      <a:pt x="684086" y="189929"/>
                      <a:pt x="735330" y="189929"/>
                    </a:cubicBezTo>
                    <a:cubicBezTo>
                      <a:pt x="786575" y="189929"/>
                      <a:pt x="810387" y="226028"/>
                      <a:pt x="810387" y="246698"/>
                    </a:cubicBezTo>
                    <a:lnTo>
                      <a:pt x="660368" y="246793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934E3A93-BFC9-49AD-8CF7-7EDF2A13157E}"/>
                  </a:ext>
                </a:extLst>
              </p:cNvPr>
              <p:cNvSpPr/>
              <p:nvPr/>
            </p:nvSpPr>
            <p:spPr>
              <a:xfrm>
                <a:off x="2358770" y="6728469"/>
                <a:ext cx="79057" cy="79057"/>
              </a:xfrm>
              <a:custGeom>
                <a:avLst/>
                <a:gdLst>
                  <a:gd name="connsiteX0" fmla="*/ 39529 w 79057"/>
                  <a:gd name="connsiteY0" fmla="*/ 5620 h 79057"/>
                  <a:gd name="connsiteX1" fmla="*/ 73438 w 79057"/>
                  <a:gd name="connsiteY1" fmla="*/ 39529 h 79057"/>
                  <a:gd name="connsiteX2" fmla="*/ 39529 w 79057"/>
                  <a:gd name="connsiteY2" fmla="*/ 73438 h 79057"/>
                  <a:gd name="connsiteX3" fmla="*/ 5620 w 79057"/>
                  <a:gd name="connsiteY3" fmla="*/ 39529 h 79057"/>
                  <a:gd name="connsiteX4" fmla="*/ 39529 w 79057"/>
                  <a:gd name="connsiteY4" fmla="*/ 5620 h 79057"/>
                  <a:gd name="connsiteX5" fmla="*/ 39529 w 79057"/>
                  <a:gd name="connsiteY5" fmla="*/ 0 h 79057"/>
                  <a:gd name="connsiteX6" fmla="*/ 0 w 79057"/>
                  <a:gd name="connsiteY6" fmla="*/ 39529 h 79057"/>
                  <a:gd name="connsiteX7" fmla="*/ 39529 w 79057"/>
                  <a:gd name="connsiteY7" fmla="*/ 79058 h 79057"/>
                  <a:gd name="connsiteX8" fmla="*/ 79058 w 79057"/>
                  <a:gd name="connsiteY8" fmla="*/ 39529 h 79057"/>
                  <a:gd name="connsiteX9" fmla="*/ 39529 w 79057"/>
                  <a:gd name="connsiteY9" fmla="*/ 0 h 79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057" h="79057">
                    <a:moveTo>
                      <a:pt x="39529" y="5620"/>
                    </a:moveTo>
                    <a:cubicBezTo>
                      <a:pt x="58198" y="5620"/>
                      <a:pt x="73438" y="20860"/>
                      <a:pt x="73438" y="39529"/>
                    </a:cubicBezTo>
                    <a:cubicBezTo>
                      <a:pt x="73438" y="58198"/>
                      <a:pt x="58198" y="73438"/>
                      <a:pt x="39529" y="73438"/>
                    </a:cubicBezTo>
                    <a:cubicBezTo>
                      <a:pt x="20860" y="73438"/>
                      <a:pt x="5620" y="58198"/>
                      <a:pt x="5620" y="39529"/>
                    </a:cubicBezTo>
                    <a:cubicBezTo>
                      <a:pt x="5620" y="20860"/>
                      <a:pt x="20860" y="5620"/>
                      <a:pt x="39529" y="5620"/>
                    </a:cubicBezTo>
                    <a:moveTo>
                      <a:pt x="39529" y="0"/>
                    </a:moveTo>
                    <a:cubicBezTo>
                      <a:pt x="17717" y="0"/>
                      <a:pt x="0" y="17717"/>
                      <a:pt x="0" y="39529"/>
                    </a:cubicBezTo>
                    <a:cubicBezTo>
                      <a:pt x="0" y="61341"/>
                      <a:pt x="17717" y="79058"/>
                      <a:pt x="39529" y="79058"/>
                    </a:cubicBezTo>
                    <a:cubicBezTo>
                      <a:pt x="61341" y="79058"/>
                      <a:pt x="79058" y="61341"/>
                      <a:pt x="79058" y="39529"/>
                    </a:cubicBezTo>
                    <a:cubicBezTo>
                      <a:pt x="79058" y="17717"/>
                      <a:pt x="61341" y="0"/>
                      <a:pt x="39529" y="0"/>
                    </a:cubicBezTo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Freeform: Shape 11">
                <a:extLst>
                  <a:ext uri="{FF2B5EF4-FFF2-40B4-BE49-F238E27FC236}">
                    <a16:creationId xmlns:a16="http://schemas.microsoft.com/office/drawing/2014/main" id="{839DD8F2-C56B-454C-9A84-A663F83DB6CE}"/>
                  </a:ext>
                </a:extLst>
              </p:cNvPr>
              <p:cNvSpPr/>
              <p:nvPr/>
            </p:nvSpPr>
            <p:spPr>
              <a:xfrm>
                <a:off x="2384869" y="6748090"/>
                <a:ext cx="30765" cy="39528"/>
              </a:xfrm>
              <a:custGeom>
                <a:avLst/>
                <a:gdLst>
                  <a:gd name="connsiteX0" fmla="*/ 16383 w 30765"/>
                  <a:gd name="connsiteY0" fmla="*/ 95 h 39528"/>
                  <a:gd name="connsiteX1" fmla="*/ 23051 w 30765"/>
                  <a:gd name="connsiteY1" fmla="*/ 1715 h 39528"/>
                  <a:gd name="connsiteX2" fmla="*/ 27718 w 30765"/>
                  <a:gd name="connsiteY2" fmla="*/ 6191 h 39528"/>
                  <a:gd name="connsiteX3" fmla="*/ 29337 w 30765"/>
                  <a:gd name="connsiteY3" fmla="*/ 12478 h 39528"/>
                  <a:gd name="connsiteX4" fmla="*/ 27146 w 30765"/>
                  <a:gd name="connsiteY4" fmla="*/ 19622 h 39528"/>
                  <a:gd name="connsiteX5" fmla="*/ 21812 w 30765"/>
                  <a:gd name="connsiteY5" fmla="*/ 23717 h 39528"/>
                  <a:gd name="connsiteX6" fmla="*/ 30766 w 30765"/>
                  <a:gd name="connsiteY6" fmla="*/ 39529 h 39528"/>
                  <a:gd name="connsiteX7" fmla="*/ 23717 w 30765"/>
                  <a:gd name="connsiteY7" fmla="*/ 39529 h 39528"/>
                  <a:gd name="connsiteX8" fmla="*/ 15526 w 30765"/>
                  <a:gd name="connsiteY8" fmla="*/ 24860 h 39528"/>
                  <a:gd name="connsiteX9" fmla="*/ 6191 w 30765"/>
                  <a:gd name="connsiteY9" fmla="*/ 24860 h 39528"/>
                  <a:gd name="connsiteX10" fmla="*/ 6191 w 30765"/>
                  <a:gd name="connsiteY10" fmla="*/ 39529 h 39528"/>
                  <a:gd name="connsiteX11" fmla="*/ 0 w 30765"/>
                  <a:gd name="connsiteY11" fmla="*/ 39529 h 39528"/>
                  <a:gd name="connsiteX12" fmla="*/ 0 w 30765"/>
                  <a:gd name="connsiteY12" fmla="*/ 0 h 39528"/>
                  <a:gd name="connsiteX13" fmla="*/ 16383 w 30765"/>
                  <a:gd name="connsiteY13" fmla="*/ 0 h 39528"/>
                  <a:gd name="connsiteX14" fmla="*/ 16383 w 30765"/>
                  <a:gd name="connsiteY14" fmla="*/ 19336 h 39528"/>
                  <a:gd name="connsiteX15" fmla="*/ 19907 w 30765"/>
                  <a:gd name="connsiteY15" fmla="*/ 18478 h 39528"/>
                  <a:gd name="connsiteX16" fmla="*/ 22289 w 30765"/>
                  <a:gd name="connsiteY16" fmla="*/ 16097 h 39528"/>
                  <a:gd name="connsiteX17" fmla="*/ 23146 w 30765"/>
                  <a:gd name="connsiteY17" fmla="*/ 12573 h 39528"/>
                  <a:gd name="connsiteX18" fmla="*/ 22289 w 30765"/>
                  <a:gd name="connsiteY18" fmla="*/ 9049 h 39528"/>
                  <a:gd name="connsiteX19" fmla="*/ 19907 w 30765"/>
                  <a:gd name="connsiteY19" fmla="*/ 6668 h 39528"/>
                  <a:gd name="connsiteX20" fmla="*/ 16383 w 30765"/>
                  <a:gd name="connsiteY20" fmla="*/ 5810 h 39528"/>
                  <a:gd name="connsiteX21" fmla="*/ 6191 w 30765"/>
                  <a:gd name="connsiteY21" fmla="*/ 5810 h 39528"/>
                  <a:gd name="connsiteX22" fmla="*/ 6191 w 30765"/>
                  <a:gd name="connsiteY22" fmla="*/ 19336 h 39528"/>
                  <a:gd name="connsiteX23" fmla="*/ 16383 w 30765"/>
                  <a:gd name="connsiteY23" fmla="*/ 19336 h 395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30765" h="39528">
                    <a:moveTo>
                      <a:pt x="16383" y="95"/>
                    </a:moveTo>
                    <a:cubicBezTo>
                      <a:pt x="18860" y="95"/>
                      <a:pt x="21050" y="667"/>
                      <a:pt x="23051" y="1715"/>
                    </a:cubicBezTo>
                    <a:cubicBezTo>
                      <a:pt x="25051" y="2762"/>
                      <a:pt x="26575" y="4286"/>
                      <a:pt x="27718" y="6191"/>
                    </a:cubicBezTo>
                    <a:cubicBezTo>
                      <a:pt x="28861" y="8096"/>
                      <a:pt x="29337" y="10192"/>
                      <a:pt x="29337" y="12478"/>
                    </a:cubicBezTo>
                    <a:cubicBezTo>
                      <a:pt x="29337" y="15335"/>
                      <a:pt x="28575" y="17717"/>
                      <a:pt x="27146" y="19622"/>
                    </a:cubicBezTo>
                    <a:cubicBezTo>
                      <a:pt x="25718" y="21527"/>
                      <a:pt x="23908" y="22860"/>
                      <a:pt x="21812" y="23717"/>
                    </a:cubicBezTo>
                    <a:lnTo>
                      <a:pt x="30766" y="39529"/>
                    </a:lnTo>
                    <a:lnTo>
                      <a:pt x="23717" y="39529"/>
                    </a:lnTo>
                    <a:lnTo>
                      <a:pt x="15526" y="24860"/>
                    </a:lnTo>
                    <a:lnTo>
                      <a:pt x="6191" y="24860"/>
                    </a:lnTo>
                    <a:lnTo>
                      <a:pt x="6191" y="39529"/>
                    </a:lnTo>
                    <a:lnTo>
                      <a:pt x="0" y="39529"/>
                    </a:lnTo>
                    <a:lnTo>
                      <a:pt x="0" y="0"/>
                    </a:lnTo>
                    <a:lnTo>
                      <a:pt x="16383" y="0"/>
                    </a:lnTo>
                    <a:close/>
                    <a:moveTo>
                      <a:pt x="16383" y="19336"/>
                    </a:moveTo>
                    <a:cubicBezTo>
                      <a:pt x="17717" y="19336"/>
                      <a:pt x="18860" y="19050"/>
                      <a:pt x="19907" y="18478"/>
                    </a:cubicBezTo>
                    <a:cubicBezTo>
                      <a:pt x="20955" y="17907"/>
                      <a:pt x="21717" y="17050"/>
                      <a:pt x="22289" y="16097"/>
                    </a:cubicBezTo>
                    <a:cubicBezTo>
                      <a:pt x="22860" y="15050"/>
                      <a:pt x="23146" y="13906"/>
                      <a:pt x="23146" y="12573"/>
                    </a:cubicBezTo>
                    <a:cubicBezTo>
                      <a:pt x="23146" y="11240"/>
                      <a:pt x="22860" y="10097"/>
                      <a:pt x="22289" y="9049"/>
                    </a:cubicBezTo>
                    <a:cubicBezTo>
                      <a:pt x="21717" y="8001"/>
                      <a:pt x="20860" y="7239"/>
                      <a:pt x="19907" y="6668"/>
                    </a:cubicBezTo>
                    <a:cubicBezTo>
                      <a:pt x="18860" y="6096"/>
                      <a:pt x="17717" y="5810"/>
                      <a:pt x="16383" y="5810"/>
                    </a:cubicBezTo>
                    <a:lnTo>
                      <a:pt x="6191" y="5810"/>
                    </a:lnTo>
                    <a:lnTo>
                      <a:pt x="6191" y="19336"/>
                    </a:lnTo>
                    <a:lnTo>
                      <a:pt x="16383" y="19336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>
                  <a:ea typeface="Intel Clear" panose="020B0604020203020204" pitchFamily="34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C1BCBB2-B699-44A9-B291-3CCD0D0E00F2}"/>
                </a:ext>
              </a:extLst>
            </p:cNvPr>
            <p:cNvSpPr/>
            <p:nvPr/>
          </p:nvSpPr>
          <p:spPr>
            <a:xfrm>
              <a:off x="860457" y="4951823"/>
              <a:ext cx="158111" cy="158111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73D17A91-F49E-45DE-835E-543E5DCD8458}"/>
                </a:ext>
              </a:extLst>
            </p:cNvPr>
            <p:cNvSpPr/>
            <p:nvPr/>
          </p:nvSpPr>
          <p:spPr>
            <a:xfrm>
              <a:off x="573803" y="5104242"/>
              <a:ext cx="286654" cy="286654"/>
            </a:xfrm>
            <a:prstGeom prst="rect">
              <a:avLst/>
            </a:prstGeom>
            <a:solidFill>
              <a:schemeClr val="accent3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77E01F40-8D2A-43E6-B578-00B92049883B}"/>
                </a:ext>
              </a:extLst>
            </p:cNvPr>
            <p:cNvSpPr/>
            <p:nvPr/>
          </p:nvSpPr>
          <p:spPr>
            <a:xfrm>
              <a:off x="861107" y="5390896"/>
              <a:ext cx="610214" cy="610214"/>
            </a:xfrm>
            <a:prstGeom prst="rect">
              <a:avLst/>
            </a:prstGeom>
            <a:solidFill>
              <a:schemeClr val="accent4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</p:grp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2825262-3F6E-4DC6-AA53-E30B25B1583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43438" y="944163"/>
            <a:ext cx="9810362" cy="627700"/>
          </a:xfrm>
        </p:spPr>
        <p:txBody>
          <a:bodyPr anchor="b" anchorCtr="0">
            <a:normAutofit/>
          </a:bodyPr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E6BC2F-544E-4727-A6CC-2BE3B3E01B5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42536" y="1635111"/>
            <a:ext cx="9789007" cy="1874852"/>
          </a:xfrm>
        </p:spPr>
        <p:txBody>
          <a:bodyPr anchor="b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BF0B31C-0AD0-4CC0-BF2B-DECE53E66658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42536" y="3602038"/>
            <a:ext cx="9789007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68173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Frame Whit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875A302-45A3-481F-BFAB-9A074C3F77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57200" y="464127"/>
            <a:ext cx="11286348" cy="5944838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6A6F6B2-1DD0-42F2-9039-5327CC0EF1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B3A20D-927D-4DD1-8E5E-A3AC6EDE39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00988D3-27CA-4F8F-A6E2-E1104C51DC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7030671-1E88-49B1-9FE5-927C1B8EE1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A228789-1C29-4F2A-B05E-B47226DD50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457200" y="464127"/>
            <a:ext cx="11286348" cy="5944838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FA79AD-8981-4F51-8CC1-43C88568134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6922" y="1828800"/>
            <a:ext cx="10557387" cy="3200400"/>
          </a:xfrm>
        </p:spPr>
        <p:txBody>
          <a:bodyPr>
            <a:normAutofit/>
          </a:bodyPr>
          <a:lstStyle>
            <a:lvl1pPr algn="ctr"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</p:spTree>
    <p:extLst>
      <p:ext uri="{BB962C8B-B14F-4D97-AF65-F5344CB8AC3E}">
        <p14:creationId xmlns:p14="http://schemas.microsoft.com/office/powerpoint/2010/main" val="1043500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with Frame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875A302-45A3-481F-BFAB-9A074C3F77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57200" y="464127"/>
            <a:ext cx="11286348" cy="5944838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6A6F6B2-1DD0-42F2-9039-5327CC0EF1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B3A20D-927D-4DD1-8E5E-A3AC6EDE39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DDBF953-491D-46D1-9B3A-9BACF5F244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2B9AAD6-9860-4DB3-B7F8-14D9F7EC7EC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2595309-FEF7-41EA-9715-F4426DF072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460A36B-1810-4498-834B-51F1D1A293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6400800"/>
            <a:ext cx="457200" cy="457200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FA9CD9B-5FA5-485E-919D-13A6CB9B31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/>
          <p:nvPr userDrawn="1"/>
        </p:nvSpPr>
        <p:spPr>
          <a:xfrm>
            <a:off x="11898805" y="6553045"/>
            <a:ext cx="142668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9404C922-CDF2-4F38-AFEE-299C1D97DA8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92FF7EB7-3074-4A03-9376-7D8CBA804C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537995" y="6510549"/>
            <a:ext cx="11160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E6E5BC3-B783-496C-9E9D-03475FAADA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457200" y="464127"/>
            <a:ext cx="11286348" cy="5944838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FA79AD-8981-4F51-8CC1-43C88568134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6922" y="1776845"/>
            <a:ext cx="10557387" cy="3304310"/>
          </a:xfrm>
        </p:spPr>
        <p:txBody>
          <a:bodyPr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</p:spTree>
    <p:extLst>
      <p:ext uri="{BB962C8B-B14F-4D97-AF65-F5344CB8AC3E}">
        <p14:creationId xmlns:p14="http://schemas.microsoft.com/office/powerpoint/2010/main" val="4250704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Intel Logo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Logo&#10;&#10;Description automatically generated">
            <a:extLst>
              <a:ext uri="{FF2B5EF4-FFF2-40B4-BE49-F238E27FC236}">
                <a16:creationId xmlns:a16="http://schemas.microsoft.com/office/drawing/2014/main" id="{81D5E138-8800-4F6C-BD71-5E098EFFE2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4381" y="2626737"/>
            <a:ext cx="4052408" cy="1643927"/>
          </a:xfrm>
          <a:prstGeom prst="rect">
            <a:avLst/>
          </a:prstGeom>
        </p:spPr>
      </p:pic>
      <p:pic>
        <p:nvPicPr>
          <p:cNvPr id="3" name="Picture 2" descr="Logo&#10;&#10;Description automatically generated">
            <a:extLst>
              <a:ext uri="{FF2B5EF4-FFF2-40B4-BE49-F238E27FC236}">
                <a16:creationId xmlns:a16="http://schemas.microsoft.com/office/drawing/2014/main" id="{204B0861-499A-4B5C-86C7-11D994DAA69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4381" y="2626737"/>
            <a:ext cx="4052408" cy="1643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987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97643-CE85-D553-41FA-0F424EB814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887404E-1104-6F62-60A4-AC4CC66C4FB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036D87-199B-E61C-80B9-C288C32F70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96D6E-C34C-4B31-87CC-682B5357C0A9}" type="datetimeFigureOut">
              <a:rPr lang="en-MY" smtClean="0"/>
              <a:t>20/2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B33D9A-0413-7A07-1527-3DDC62F9B2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CDDFC3-C0DB-6C6E-30C9-D0F118495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19797-7219-4DC3-A06F-3456AA9952A7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570282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Blue A">
    <p:bg>
      <p:bgPr>
        <a:solidFill>
          <a:srgbClr val="184A8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5162" y="-12777"/>
            <a:ext cx="12192277" cy="6858155"/>
          </a:xfrm>
          <a:prstGeom prst="rect">
            <a:avLst/>
          </a:prstGeom>
        </p:spPr>
      </p:pic>
      <p:sp>
        <p:nvSpPr>
          <p:cNvPr id="80" name="Square"/>
          <p:cNvSpPr/>
          <p:nvPr/>
        </p:nvSpPr>
        <p:spPr>
          <a:xfrm>
            <a:off x="861107" y="5390896"/>
            <a:ext cx="607299" cy="607299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1" name="Rectangle"/>
          <p:cNvSpPr/>
          <p:nvPr/>
        </p:nvSpPr>
        <p:spPr>
          <a:xfrm>
            <a:off x="576067" y="5108797"/>
            <a:ext cx="286654" cy="282073"/>
          </a:xfrm>
          <a:prstGeom prst="rect">
            <a:avLst/>
          </a:prstGeom>
          <a:solidFill>
            <a:srgbClr val="00C7FD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2" name="Square"/>
          <p:cNvSpPr/>
          <p:nvPr/>
        </p:nvSpPr>
        <p:spPr>
          <a:xfrm>
            <a:off x="861107" y="4952474"/>
            <a:ext cx="157461" cy="15746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31" name="Title Text">
            <a:extLst>
              <a:ext uri="{FF2B5EF4-FFF2-40B4-BE49-F238E27FC236}">
                <a16:creationId xmlns:a16="http://schemas.microsoft.com/office/drawing/2014/main" id="{89FD31ED-4225-F549-987B-028F84979F8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895475" y="3585279"/>
            <a:ext cx="10972801" cy="10918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60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60pt </a:t>
            </a:r>
            <a:r>
              <a:rPr lang="en-US" err="1"/>
              <a:t>IntelOne</a:t>
            </a:r>
            <a:r>
              <a:rPr lang="en-US"/>
              <a:t> Display Light</a:t>
            </a:r>
            <a:endParaRPr/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75379059-B28C-483A-9CD1-B3EB81874AE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1895475" y="3182315"/>
            <a:ext cx="10296524" cy="304800"/>
          </a:xfrm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accent2">
                    <a:lumMod val="40000"/>
                    <a:lumOff val="60000"/>
                  </a:schemeClr>
                </a:solidFill>
                <a:latin typeface="IntelOne Display Bold" panose="020B0803020203020204" pitchFamily="34" charset="0"/>
                <a:ea typeface="IntelOne Display Bold" panose="020B0803020203020204" pitchFamily="34" charset="0"/>
                <a:cs typeface="IntelOne Display Bold" panose="020B0803020203020204" pitchFamily="34" charset="0"/>
              </a:defRPr>
            </a:lvl1pPr>
          </a:lstStyle>
          <a:p>
            <a:r>
              <a:rPr lang="en-US"/>
              <a:t>16pt </a:t>
            </a:r>
            <a:r>
              <a:rPr lang="en-US" err="1"/>
              <a:t>IntelOne</a:t>
            </a:r>
            <a:r>
              <a:rPr lang="en-US"/>
              <a:t> Text Bold (Intro):</a:t>
            </a:r>
          </a:p>
        </p:txBody>
      </p:sp>
      <p:sp>
        <p:nvSpPr>
          <p:cNvPr id="18" name="Text Placeholder 6">
            <a:extLst>
              <a:ext uri="{FF2B5EF4-FFF2-40B4-BE49-F238E27FC236}">
                <a16:creationId xmlns:a16="http://schemas.microsoft.com/office/drawing/2014/main" id="{BEFC1083-9176-4B55-B8AB-9F31A213ED26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908348" y="4744103"/>
            <a:ext cx="10283651" cy="326776"/>
          </a:xfrm>
        </p:spPr>
        <p:txBody>
          <a:bodyPr>
            <a:normAutofit/>
          </a:bodyPr>
          <a:lstStyle>
            <a:lvl1pPr marL="0" indent="0">
              <a:buNone/>
              <a:defRPr sz="1800" b="0" i="0" baseline="0">
                <a:solidFill>
                  <a:schemeClr val="bg1"/>
                </a:solidFill>
                <a:latin typeface="IntelOne Display Regular" panose="020B0503020203020204" pitchFamily="34" charset="0"/>
                <a:ea typeface="IntelOne Display Regular" panose="020B0503020203020204" pitchFamily="34" charset="0"/>
                <a:cs typeface="IntelOne Display Regular" panose="020B0503020203020204" pitchFamily="34" charset="0"/>
              </a:defRPr>
            </a:lvl1pPr>
          </a:lstStyle>
          <a:p>
            <a:r>
              <a:rPr lang="en-US"/>
              <a:t>18pt </a:t>
            </a:r>
            <a:r>
              <a:rPr lang="en-US" err="1"/>
              <a:t>IntelOne</a:t>
            </a:r>
            <a:r>
              <a:rPr lang="en-US"/>
              <a:t> Display </a:t>
            </a:r>
            <a:r>
              <a:rPr lang="en-US" err="1"/>
              <a:t>Reg</a:t>
            </a:r>
            <a:r>
              <a:rPr lang="en-US"/>
              <a:t> (Subhead, Date, Etc.)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98DF977-78B3-4C00-9E43-1223CD667932}"/>
              </a:ext>
            </a:extLst>
          </p:cNvPr>
          <p:cNvGrpSpPr/>
          <p:nvPr/>
        </p:nvGrpSpPr>
        <p:grpSpPr>
          <a:xfrm>
            <a:off x="1468406" y="5995719"/>
            <a:ext cx="1059754" cy="396801"/>
            <a:chOff x="1314450" y="6391094"/>
            <a:chExt cx="1123377" cy="420623"/>
          </a:xfrm>
        </p:grpSpPr>
        <p:sp>
          <p:nvSpPr>
            <p:cNvPr id="5" name="Freeform: Shape 4">
              <a:extLst>
                <a:ext uri="{FF2B5EF4-FFF2-40B4-BE49-F238E27FC236}">
                  <a16:creationId xmlns:a16="http://schemas.microsoft.com/office/drawing/2014/main" id="{78F73C8D-05B1-4270-85FA-B1FD37A25A06}"/>
                </a:ext>
              </a:extLst>
            </p:cNvPr>
            <p:cNvSpPr/>
            <p:nvPr/>
          </p:nvSpPr>
          <p:spPr>
            <a:xfrm>
              <a:off x="1314450" y="6396809"/>
              <a:ext cx="78581" cy="78581"/>
            </a:xfrm>
            <a:custGeom>
              <a:avLst/>
              <a:gdLst>
                <a:gd name="connsiteX0" fmla="*/ 0 w 78581"/>
                <a:gd name="connsiteY0" fmla="*/ 0 h 78581"/>
                <a:gd name="connsiteX1" fmla="*/ 78581 w 78581"/>
                <a:gd name="connsiteY1" fmla="*/ 0 h 78581"/>
                <a:gd name="connsiteX2" fmla="*/ 78581 w 78581"/>
                <a:gd name="connsiteY2" fmla="*/ 78581 h 78581"/>
                <a:gd name="connsiteX3" fmla="*/ 0 w 78581"/>
                <a:gd name="connsiteY3" fmla="*/ 78581 h 78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8581" h="78581">
                  <a:moveTo>
                    <a:pt x="0" y="0"/>
                  </a:moveTo>
                  <a:lnTo>
                    <a:pt x="78581" y="0"/>
                  </a:lnTo>
                  <a:lnTo>
                    <a:pt x="78581" y="78581"/>
                  </a:lnTo>
                  <a:lnTo>
                    <a:pt x="0" y="78581"/>
                  </a:lnTo>
                  <a:close/>
                </a:path>
              </a:pathLst>
            </a:custGeom>
            <a:solidFill>
              <a:srgbClr val="00B2E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ntelOne Text"/>
                <a:sym typeface="Helvetica Neue"/>
              </a:endParaRPr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FC6580CA-6E37-4F04-8FAD-D6491FEE8CE6}"/>
                </a:ext>
              </a:extLst>
            </p:cNvPr>
            <p:cNvSpPr/>
            <p:nvPr/>
          </p:nvSpPr>
          <p:spPr>
            <a:xfrm>
              <a:off x="1316545" y="6391094"/>
              <a:ext cx="995171" cy="420623"/>
            </a:xfrm>
            <a:custGeom>
              <a:avLst/>
              <a:gdLst>
                <a:gd name="connsiteX0" fmla="*/ 74486 w 995171"/>
                <a:gd name="connsiteY0" fmla="*/ 131921 h 420623"/>
                <a:gd name="connsiteX1" fmla="*/ 0 w 995171"/>
                <a:gd name="connsiteY1" fmla="*/ 131921 h 420623"/>
                <a:gd name="connsiteX2" fmla="*/ 0 w 995171"/>
                <a:gd name="connsiteY2" fmla="*/ 414719 h 420623"/>
                <a:gd name="connsiteX3" fmla="*/ 74486 w 995171"/>
                <a:gd name="connsiteY3" fmla="*/ 414719 h 420623"/>
                <a:gd name="connsiteX4" fmla="*/ 74486 w 995171"/>
                <a:gd name="connsiteY4" fmla="*/ 131921 h 420623"/>
                <a:gd name="connsiteX5" fmla="*/ 568262 w 995171"/>
                <a:gd name="connsiteY5" fmla="*/ 417576 h 420623"/>
                <a:gd name="connsiteX6" fmla="*/ 568262 w 995171"/>
                <a:gd name="connsiteY6" fmla="*/ 348234 h 420623"/>
                <a:gd name="connsiteX7" fmla="*/ 541306 w 995171"/>
                <a:gd name="connsiteY7" fmla="*/ 346520 h 420623"/>
                <a:gd name="connsiteX8" fmla="*/ 523780 w 995171"/>
                <a:gd name="connsiteY8" fmla="*/ 338804 h 420623"/>
                <a:gd name="connsiteX9" fmla="*/ 516065 w 995171"/>
                <a:gd name="connsiteY9" fmla="*/ 321945 h 420623"/>
                <a:gd name="connsiteX10" fmla="*/ 514350 w 995171"/>
                <a:gd name="connsiteY10" fmla="*/ 294608 h 420623"/>
                <a:gd name="connsiteX11" fmla="*/ 514350 w 995171"/>
                <a:gd name="connsiteY11" fmla="*/ 195644 h 420623"/>
                <a:gd name="connsiteX12" fmla="*/ 568262 w 995171"/>
                <a:gd name="connsiteY12" fmla="*/ 195644 h 420623"/>
                <a:gd name="connsiteX13" fmla="*/ 568262 w 995171"/>
                <a:gd name="connsiteY13" fmla="*/ 131921 h 420623"/>
                <a:gd name="connsiteX14" fmla="*/ 514350 w 995171"/>
                <a:gd name="connsiteY14" fmla="*/ 131921 h 420623"/>
                <a:gd name="connsiteX15" fmla="*/ 514350 w 995171"/>
                <a:gd name="connsiteY15" fmla="*/ 21812 h 420623"/>
                <a:gd name="connsiteX16" fmla="*/ 439865 w 995171"/>
                <a:gd name="connsiteY16" fmla="*/ 21812 h 420623"/>
                <a:gd name="connsiteX17" fmla="*/ 439865 w 995171"/>
                <a:gd name="connsiteY17" fmla="*/ 295180 h 420623"/>
                <a:gd name="connsiteX18" fmla="*/ 445865 w 995171"/>
                <a:gd name="connsiteY18" fmla="*/ 353473 h 420623"/>
                <a:gd name="connsiteX19" fmla="*/ 465677 w 995171"/>
                <a:gd name="connsiteY19" fmla="*/ 391001 h 420623"/>
                <a:gd name="connsiteX20" fmla="*/ 502063 w 995171"/>
                <a:gd name="connsiteY20" fmla="*/ 411385 h 420623"/>
                <a:gd name="connsiteX21" fmla="*/ 558927 w 995171"/>
                <a:gd name="connsiteY21" fmla="*/ 417671 h 420623"/>
                <a:gd name="connsiteX22" fmla="*/ 568262 w 995171"/>
                <a:gd name="connsiteY22" fmla="*/ 417671 h 420623"/>
                <a:gd name="connsiteX23" fmla="*/ 995172 w 995171"/>
                <a:gd name="connsiteY23" fmla="*/ 0 h 420623"/>
                <a:gd name="connsiteX24" fmla="*/ 920687 w 995171"/>
                <a:gd name="connsiteY24" fmla="*/ 0 h 420623"/>
                <a:gd name="connsiteX25" fmla="*/ 920687 w 995171"/>
                <a:gd name="connsiteY25" fmla="*/ 414719 h 420623"/>
                <a:gd name="connsiteX26" fmla="*/ 995172 w 995171"/>
                <a:gd name="connsiteY26" fmla="*/ 414719 h 420623"/>
                <a:gd name="connsiteX27" fmla="*/ 995172 w 995171"/>
                <a:gd name="connsiteY27" fmla="*/ 0 h 420623"/>
                <a:gd name="connsiteX28" fmla="*/ 367951 w 995171"/>
                <a:gd name="connsiteY28" fmla="*/ 159830 h 420623"/>
                <a:gd name="connsiteX29" fmla="*/ 281273 w 995171"/>
                <a:gd name="connsiteY29" fmla="*/ 126206 h 420623"/>
                <a:gd name="connsiteX30" fmla="*/ 232410 w 995171"/>
                <a:gd name="connsiteY30" fmla="*/ 137065 h 420623"/>
                <a:gd name="connsiteX31" fmla="*/ 195358 w 995171"/>
                <a:gd name="connsiteY31" fmla="*/ 167259 h 420623"/>
                <a:gd name="connsiteX32" fmla="*/ 191262 w 995171"/>
                <a:gd name="connsiteY32" fmla="*/ 172498 h 420623"/>
                <a:gd name="connsiteX33" fmla="*/ 191262 w 995171"/>
                <a:gd name="connsiteY33" fmla="*/ 167831 h 420623"/>
                <a:gd name="connsiteX34" fmla="*/ 191262 w 995171"/>
                <a:gd name="connsiteY34" fmla="*/ 132017 h 420623"/>
                <a:gd name="connsiteX35" fmla="*/ 117920 w 995171"/>
                <a:gd name="connsiteY35" fmla="*/ 132017 h 420623"/>
                <a:gd name="connsiteX36" fmla="*/ 117920 w 995171"/>
                <a:gd name="connsiteY36" fmla="*/ 414814 h 420623"/>
                <a:gd name="connsiteX37" fmla="*/ 191929 w 995171"/>
                <a:gd name="connsiteY37" fmla="*/ 414814 h 420623"/>
                <a:gd name="connsiteX38" fmla="*/ 191929 w 995171"/>
                <a:gd name="connsiteY38" fmla="*/ 264128 h 420623"/>
                <a:gd name="connsiteX39" fmla="*/ 192024 w 995171"/>
                <a:gd name="connsiteY39" fmla="*/ 274606 h 420623"/>
                <a:gd name="connsiteX40" fmla="*/ 192119 w 995171"/>
                <a:gd name="connsiteY40" fmla="*/ 269558 h 420623"/>
                <a:gd name="connsiteX41" fmla="*/ 211741 w 995171"/>
                <a:gd name="connsiteY41" fmla="*/ 210884 h 420623"/>
                <a:gd name="connsiteX42" fmla="*/ 258985 w 995171"/>
                <a:gd name="connsiteY42" fmla="*/ 190786 h 420623"/>
                <a:gd name="connsiteX43" fmla="*/ 307753 w 995171"/>
                <a:gd name="connsiteY43" fmla="*/ 210407 h 420623"/>
                <a:gd name="connsiteX44" fmla="*/ 323945 w 995171"/>
                <a:gd name="connsiteY44" fmla="*/ 264605 h 420623"/>
                <a:gd name="connsiteX45" fmla="*/ 323945 w 995171"/>
                <a:gd name="connsiteY45" fmla="*/ 264605 h 420623"/>
                <a:gd name="connsiteX46" fmla="*/ 323945 w 995171"/>
                <a:gd name="connsiteY46" fmla="*/ 265176 h 420623"/>
                <a:gd name="connsiteX47" fmla="*/ 323945 w 995171"/>
                <a:gd name="connsiteY47" fmla="*/ 265271 h 420623"/>
                <a:gd name="connsiteX48" fmla="*/ 323945 w 995171"/>
                <a:gd name="connsiteY48" fmla="*/ 414814 h 420623"/>
                <a:gd name="connsiteX49" fmla="*/ 399098 w 995171"/>
                <a:gd name="connsiteY49" fmla="*/ 414814 h 420623"/>
                <a:gd name="connsiteX50" fmla="*/ 399098 w 995171"/>
                <a:gd name="connsiteY50" fmla="*/ 254222 h 420623"/>
                <a:gd name="connsiteX51" fmla="*/ 367951 w 995171"/>
                <a:gd name="connsiteY51" fmla="*/ 159830 h 420623"/>
                <a:gd name="connsiteX52" fmla="*/ 881825 w 995171"/>
                <a:gd name="connsiteY52" fmla="*/ 272796 h 420623"/>
                <a:gd name="connsiteX53" fmla="*/ 871061 w 995171"/>
                <a:gd name="connsiteY53" fmla="*/ 215646 h 420623"/>
                <a:gd name="connsiteX54" fmla="*/ 841057 w 995171"/>
                <a:gd name="connsiteY54" fmla="*/ 168974 h 420623"/>
                <a:gd name="connsiteX55" fmla="*/ 794957 w 995171"/>
                <a:gd name="connsiteY55" fmla="*/ 137636 h 420623"/>
                <a:gd name="connsiteX56" fmla="*/ 735806 w 995171"/>
                <a:gd name="connsiteY56" fmla="*/ 126302 h 420623"/>
                <a:gd name="connsiteX57" fmla="*/ 678371 w 995171"/>
                <a:gd name="connsiteY57" fmla="*/ 137922 h 420623"/>
                <a:gd name="connsiteX58" fmla="*/ 631698 w 995171"/>
                <a:gd name="connsiteY58" fmla="*/ 169355 h 420623"/>
                <a:gd name="connsiteX59" fmla="*/ 600266 w 995171"/>
                <a:gd name="connsiteY59" fmla="*/ 216027 h 420623"/>
                <a:gd name="connsiteX60" fmla="*/ 588645 w 995171"/>
                <a:gd name="connsiteY60" fmla="*/ 273463 h 420623"/>
                <a:gd name="connsiteX61" fmla="*/ 599694 w 995171"/>
                <a:gd name="connsiteY61" fmla="*/ 330899 h 420623"/>
                <a:gd name="connsiteX62" fmla="*/ 630269 w 995171"/>
                <a:gd name="connsiteY62" fmla="*/ 377571 h 420623"/>
                <a:gd name="connsiteX63" fmla="*/ 677513 w 995171"/>
                <a:gd name="connsiteY63" fmla="*/ 409004 h 420623"/>
                <a:gd name="connsiteX64" fmla="*/ 738092 w 995171"/>
                <a:gd name="connsiteY64" fmla="*/ 420624 h 420623"/>
                <a:gd name="connsiteX65" fmla="*/ 863918 w 995171"/>
                <a:gd name="connsiteY65" fmla="*/ 365093 h 420623"/>
                <a:gd name="connsiteX66" fmla="*/ 810292 w 995171"/>
                <a:gd name="connsiteY66" fmla="*/ 324231 h 420623"/>
                <a:gd name="connsiteX67" fmla="*/ 738664 w 995171"/>
                <a:gd name="connsiteY67" fmla="*/ 355854 h 420623"/>
                <a:gd name="connsiteX68" fmla="*/ 687229 w 995171"/>
                <a:gd name="connsiteY68" fmla="*/ 341376 h 420623"/>
                <a:gd name="connsiteX69" fmla="*/ 660368 w 995171"/>
                <a:gd name="connsiteY69" fmla="*/ 302133 h 420623"/>
                <a:gd name="connsiteX70" fmla="*/ 659606 w 995171"/>
                <a:gd name="connsiteY70" fmla="*/ 299466 h 420623"/>
                <a:gd name="connsiteX71" fmla="*/ 881825 w 995171"/>
                <a:gd name="connsiteY71" fmla="*/ 299466 h 420623"/>
                <a:gd name="connsiteX72" fmla="*/ 881825 w 995171"/>
                <a:gd name="connsiteY72" fmla="*/ 272796 h 420623"/>
                <a:gd name="connsiteX73" fmla="*/ 660368 w 995171"/>
                <a:gd name="connsiteY73" fmla="*/ 246793 h 420623"/>
                <a:gd name="connsiteX74" fmla="*/ 735330 w 995171"/>
                <a:gd name="connsiteY74" fmla="*/ 189929 h 420623"/>
                <a:gd name="connsiteX75" fmla="*/ 810387 w 995171"/>
                <a:gd name="connsiteY75" fmla="*/ 246698 h 420623"/>
                <a:gd name="connsiteX76" fmla="*/ 660368 w 995171"/>
                <a:gd name="connsiteY76" fmla="*/ 246793 h 420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</a:cxnLst>
              <a:rect l="l" t="t" r="r" b="b"/>
              <a:pathLst>
                <a:path w="995171" h="420623">
                  <a:moveTo>
                    <a:pt x="74486" y="131921"/>
                  </a:moveTo>
                  <a:lnTo>
                    <a:pt x="0" y="131921"/>
                  </a:lnTo>
                  <a:lnTo>
                    <a:pt x="0" y="414719"/>
                  </a:lnTo>
                  <a:lnTo>
                    <a:pt x="74486" y="414719"/>
                  </a:lnTo>
                  <a:lnTo>
                    <a:pt x="74486" y="131921"/>
                  </a:lnTo>
                  <a:close/>
                  <a:moveTo>
                    <a:pt x="568262" y="417576"/>
                  </a:moveTo>
                  <a:lnTo>
                    <a:pt x="568262" y="348234"/>
                  </a:lnTo>
                  <a:cubicBezTo>
                    <a:pt x="557308" y="348139"/>
                    <a:pt x="548259" y="347567"/>
                    <a:pt x="541306" y="346520"/>
                  </a:cubicBezTo>
                  <a:cubicBezTo>
                    <a:pt x="533591" y="345281"/>
                    <a:pt x="527685" y="342710"/>
                    <a:pt x="523780" y="338804"/>
                  </a:cubicBezTo>
                  <a:cubicBezTo>
                    <a:pt x="519875" y="334899"/>
                    <a:pt x="517303" y="329184"/>
                    <a:pt x="516065" y="321945"/>
                  </a:cubicBezTo>
                  <a:cubicBezTo>
                    <a:pt x="514922" y="314992"/>
                    <a:pt x="514350" y="305753"/>
                    <a:pt x="514350" y="294608"/>
                  </a:cubicBezTo>
                  <a:lnTo>
                    <a:pt x="514350" y="195644"/>
                  </a:lnTo>
                  <a:lnTo>
                    <a:pt x="568262" y="195644"/>
                  </a:lnTo>
                  <a:lnTo>
                    <a:pt x="568262" y="131921"/>
                  </a:lnTo>
                  <a:lnTo>
                    <a:pt x="514350" y="131921"/>
                  </a:lnTo>
                  <a:lnTo>
                    <a:pt x="514350" y="21812"/>
                  </a:lnTo>
                  <a:lnTo>
                    <a:pt x="439865" y="21812"/>
                  </a:lnTo>
                  <a:lnTo>
                    <a:pt x="439865" y="295180"/>
                  </a:lnTo>
                  <a:cubicBezTo>
                    <a:pt x="439865" y="318230"/>
                    <a:pt x="441865" y="337852"/>
                    <a:pt x="445865" y="353473"/>
                  </a:cubicBezTo>
                  <a:cubicBezTo>
                    <a:pt x="449771" y="368903"/>
                    <a:pt x="456438" y="381572"/>
                    <a:pt x="465677" y="391001"/>
                  </a:cubicBezTo>
                  <a:cubicBezTo>
                    <a:pt x="474917" y="400431"/>
                    <a:pt x="487204" y="407289"/>
                    <a:pt x="502063" y="411385"/>
                  </a:cubicBezTo>
                  <a:cubicBezTo>
                    <a:pt x="517112" y="415481"/>
                    <a:pt x="536258" y="417671"/>
                    <a:pt x="558927" y="417671"/>
                  </a:cubicBezTo>
                  <a:lnTo>
                    <a:pt x="568262" y="417671"/>
                  </a:lnTo>
                  <a:close/>
                  <a:moveTo>
                    <a:pt x="995172" y="0"/>
                  </a:moveTo>
                  <a:lnTo>
                    <a:pt x="920687" y="0"/>
                  </a:lnTo>
                  <a:lnTo>
                    <a:pt x="920687" y="414719"/>
                  </a:lnTo>
                  <a:lnTo>
                    <a:pt x="995172" y="414719"/>
                  </a:lnTo>
                  <a:lnTo>
                    <a:pt x="995172" y="0"/>
                  </a:lnTo>
                  <a:close/>
                  <a:moveTo>
                    <a:pt x="367951" y="159830"/>
                  </a:moveTo>
                  <a:cubicBezTo>
                    <a:pt x="347282" y="137541"/>
                    <a:pt x="318135" y="126206"/>
                    <a:pt x="281273" y="126206"/>
                  </a:cubicBezTo>
                  <a:cubicBezTo>
                    <a:pt x="263462" y="126206"/>
                    <a:pt x="247079" y="129921"/>
                    <a:pt x="232410" y="137065"/>
                  </a:cubicBezTo>
                  <a:cubicBezTo>
                    <a:pt x="217742" y="144304"/>
                    <a:pt x="205264" y="154496"/>
                    <a:pt x="195358" y="167259"/>
                  </a:cubicBezTo>
                  <a:lnTo>
                    <a:pt x="191262" y="172498"/>
                  </a:lnTo>
                  <a:lnTo>
                    <a:pt x="191262" y="167831"/>
                  </a:lnTo>
                  <a:lnTo>
                    <a:pt x="191262" y="132017"/>
                  </a:lnTo>
                  <a:lnTo>
                    <a:pt x="117920" y="132017"/>
                  </a:lnTo>
                  <a:lnTo>
                    <a:pt x="117920" y="414814"/>
                  </a:lnTo>
                  <a:lnTo>
                    <a:pt x="191929" y="414814"/>
                  </a:lnTo>
                  <a:lnTo>
                    <a:pt x="191929" y="264128"/>
                  </a:lnTo>
                  <a:lnTo>
                    <a:pt x="192024" y="274606"/>
                  </a:lnTo>
                  <a:cubicBezTo>
                    <a:pt x="192024" y="272891"/>
                    <a:pt x="192024" y="271177"/>
                    <a:pt x="192119" y="269558"/>
                  </a:cubicBezTo>
                  <a:cubicBezTo>
                    <a:pt x="192881" y="243173"/>
                    <a:pt x="199454" y="223456"/>
                    <a:pt x="211741" y="210884"/>
                  </a:cubicBezTo>
                  <a:cubicBezTo>
                    <a:pt x="224790" y="197549"/>
                    <a:pt x="240697" y="190786"/>
                    <a:pt x="258985" y="190786"/>
                  </a:cubicBezTo>
                  <a:cubicBezTo>
                    <a:pt x="280511" y="190786"/>
                    <a:pt x="296894" y="197358"/>
                    <a:pt x="307753" y="210407"/>
                  </a:cubicBezTo>
                  <a:cubicBezTo>
                    <a:pt x="318421" y="223171"/>
                    <a:pt x="323850" y="241364"/>
                    <a:pt x="323945" y="264605"/>
                  </a:cubicBezTo>
                  <a:lnTo>
                    <a:pt x="323945" y="264605"/>
                  </a:lnTo>
                  <a:lnTo>
                    <a:pt x="323945" y="265176"/>
                  </a:lnTo>
                  <a:lnTo>
                    <a:pt x="323945" y="265271"/>
                  </a:lnTo>
                  <a:lnTo>
                    <a:pt x="323945" y="414814"/>
                  </a:lnTo>
                  <a:lnTo>
                    <a:pt x="399098" y="414814"/>
                  </a:lnTo>
                  <a:lnTo>
                    <a:pt x="399098" y="254222"/>
                  </a:lnTo>
                  <a:cubicBezTo>
                    <a:pt x="399193" y="213931"/>
                    <a:pt x="388620" y="182118"/>
                    <a:pt x="367951" y="159830"/>
                  </a:cubicBezTo>
                  <a:moveTo>
                    <a:pt x="881825" y="272796"/>
                  </a:moveTo>
                  <a:cubicBezTo>
                    <a:pt x="881825" y="252508"/>
                    <a:pt x="878205" y="233267"/>
                    <a:pt x="871061" y="215646"/>
                  </a:cubicBezTo>
                  <a:cubicBezTo>
                    <a:pt x="863918" y="198025"/>
                    <a:pt x="853821" y="182309"/>
                    <a:pt x="841057" y="168974"/>
                  </a:cubicBezTo>
                  <a:cubicBezTo>
                    <a:pt x="828294" y="155639"/>
                    <a:pt x="812768" y="145066"/>
                    <a:pt x="794957" y="137636"/>
                  </a:cubicBezTo>
                  <a:cubicBezTo>
                    <a:pt x="777145" y="130112"/>
                    <a:pt x="757238" y="126302"/>
                    <a:pt x="735806" y="126302"/>
                  </a:cubicBezTo>
                  <a:cubicBezTo>
                    <a:pt x="715518" y="126302"/>
                    <a:pt x="696182" y="130207"/>
                    <a:pt x="678371" y="137922"/>
                  </a:cubicBezTo>
                  <a:cubicBezTo>
                    <a:pt x="660559" y="145637"/>
                    <a:pt x="644843" y="156210"/>
                    <a:pt x="631698" y="169355"/>
                  </a:cubicBezTo>
                  <a:cubicBezTo>
                    <a:pt x="618554" y="182499"/>
                    <a:pt x="607981" y="198215"/>
                    <a:pt x="600266" y="216027"/>
                  </a:cubicBezTo>
                  <a:cubicBezTo>
                    <a:pt x="592550" y="233839"/>
                    <a:pt x="588645" y="253175"/>
                    <a:pt x="588645" y="273463"/>
                  </a:cubicBezTo>
                  <a:cubicBezTo>
                    <a:pt x="588645" y="293751"/>
                    <a:pt x="592360" y="313087"/>
                    <a:pt x="599694" y="330899"/>
                  </a:cubicBezTo>
                  <a:cubicBezTo>
                    <a:pt x="607028" y="348710"/>
                    <a:pt x="617315" y="364426"/>
                    <a:pt x="630269" y="377571"/>
                  </a:cubicBezTo>
                  <a:cubicBezTo>
                    <a:pt x="643223" y="390716"/>
                    <a:pt x="659130" y="401288"/>
                    <a:pt x="677513" y="409004"/>
                  </a:cubicBezTo>
                  <a:cubicBezTo>
                    <a:pt x="695897" y="416719"/>
                    <a:pt x="716280" y="420624"/>
                    <a:pt x="738092" y="420624"/>
                  </a:cubicBezTo>
                  <a:cubicBezTo>
                    <a:pt x="801148" y="420624"/>
                    <a:pt x="840391" y="391954"/>
                    <a:pt x="863918" y="365093"/>
                  </a:cubicBezTo>
                  <a:lnTo>
                    <a:pt x="810292" y="324231"/>
                  </a:lnTo>
                  <a:cubicBezTo>
                    <a:pt x="798957" y="337661"/>
                    <a:pt x="772192" y="355854"/>
                    <a:pt x="738664" y="355854"/>
                  </a:cubicBezTo>
                  <a:cubicBezTo>
                    <a:pt x="717614" y="355854"/>
                    <a:pt x="700373" y="350996"/>
                    <a:pt x="687229" y="341376"/>
                  </a:cubicBezTo>
                  <a:cubicBezTo>
                    <a:pt x="674084" y="331756"/>
                    <a:pt x="665036" y="318611"/>
                    <a:pt x="660368" y="302133"/>
                  </a:cubicBezTo>
                  <a:lnTo>
                    <a:pt x="659606" y="299466"/>
                  </a:lnTo>
                  <a:lnTo>
                    <a:pt x="881825" y="299466"/>
                  </a:lnTo>
                  <a:lnTo>
                    <a:pt x="881825" y="272796"/>
                  </a:lnTo>
                  <a:close/>
                  <a:moveTo>
                    <a:pt x="660368" y="246793"/>
                  </a:moveTo>
                  <a:cubicBezTo>
                    <a:pt x="660368" y="226124"/>
                    <a:pt x="684086" y="189929"/>
                    <a:pt x="735330" y="189929"/>
                  </a:cubicBezTo>
                  <a:cubicBezTo>
                    <a:pt x="786575" y="189929"/>
                    <a:pt x="810387" y="226028"/>
                    <a:pt x="810387" y="246698"/>
                  </a:cubicBezTo>
                  <a:lnTo>
                    <a:pt x="660368" y="246793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ntelOne Text"/>
                <a:sym typeface="Helvetica Neue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1C614C49-972F-498A-9654-844CECF9AF64}"/>
                </a:ext>
              </a:extLst>
            </p:cNvPr>
            <p:cNvSpPr/>
            <p:nvPr/>
          </p:nvSpPr>
          <p:spPr>
            <a:xfrm>
              <a:off x="2358770" y="6728469"/>
              <a:ext cx="79057" cy="79057"/>
            </a:xfrm>
            <a:custGeom>
              <a:avLst/>
              <a:gdLst>
                <a:gd name="connsiteX0" fmla="*/ 39529 w 79057"/>
                <a:gd name="connsiteY0" fmla="*/ 5620 h 79057"/>
                <a:gd name="connsiteX1" fmla="*/ 73438 w 79057"/>
                <a:gd name="connsiteY1" fmla="*/ 39529 h 79057"/>
                <a:gd name="connsiteX2" fmla="*/ 39529 w 79057"/>
                <a:gd name="connsiteY2" fmla="*/ 73438 h 79057"/>
                <a:gd name="connsiteX3" fmla="*/ 5620 w 79057"/>
                <a:gd name="connsiteY3" fmla="*/ 39529 h 79057"/>
                <a:gd name="connsiteX4" fmla="*/ 39529 w 79057"/>
                <a:gd name="connsiteY4" fmla="*/ 5620 h 79057"/>
                <a:gd name="connsiteX5" fmla="*/ 39529 w 79057"/>
                <a:gd name="connsiteY5" fmla="*/ 0 h 79057"/>
                <a:gd name="connsiteX6" fmla="*/ 0 w 79057"/>
                <a:gd name="connsiteY6" fmla="*/ 39529 h 79057"/>
                <a:gd name="connsiteX7" fmla="*/ 39529 w 79057"/>
                <a:gd name="connsiteY7" fmla="*/ 79058 h 79057"/>
                <a:gd name="connsiteX8" fmla="*/ 79058 w 79057"/>
                <a:gd name="connsiteY8" fmla="*/ 39529 h 79057"/>
                <a:gd name="connsiteX9" fmla="*/ 39529 w 79057"/>
                <a:gd name="connsiteY9" fmla="*/ 0 h 7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9057" h="79057">
                  <a:moveTo>
                    <a:pt x="39529" y="5620"/>
                  </a:moveTo>
                  <a:cubicBezTo>
                    <a:pt x="58198" y="5620"/>
                    <a:pt x="73438" y="20860"/>
                    <a:pt x="73438" y="39529"/>
                  </a:cubicBezTo>
                  <a:cubicBezTo>
                    <a:pt x="73438" y="58198"/>
                    <a:pt x="58198" y="73438"/>
                    <a:pt x="39529" y="73438"/>
                  </a:cubicBezTo>
                  <a:cubicBezTo>
                    <a:pt x="20860" y="73438"/>
                    <a:pt x="5620" y="58198"/>
                    <a:pt x="5620" y="39529"/>
                  </a:cubicBezTo>
                  <a:cubicBezTo>
                    <a:pt x="5620" y="20860"/>
                    <a:pt x="20860" y="5620"/>
                    <a:pt x="39529" y="5620"/>
                  </a:cubicBezTo>
                  <a:moveTo>
                    <a:pt x="39529" y="0"/>
                  </a:moveTo>
                  <a:cubicBezTo>
                    <a:pt x="17717" y="0"/>
                    <a:pt x="0" y="17717"/>
                    <a:pt x="0" y="39529"/>
                  </a:cubicBezTo>
                  <a:cubicBezTo>
                    <a:pt x="0" y="61341"/>
                    <a:pt x="17717" y="79058"/>
                    <a:pt x="39529" y="79058"/>
                  </a:cubicBezTo>
                  <a:cubicBezTo>
                    <a:pt x="61341" y="79058"/>
                    <a:pt x="79058" y="61341"/>
                    <a:pt x="79058" y="39529"/>
                  </a:cubicBezTo>
                  <a:cubicBezTo>
                    <a:pt x="79058" y="17717"/>
                    <a:pt x="61341" y="0"/>
                    <a:pt x="39529" y="0"/>
                  </a:cubicBezTo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ntelOne Text"/>
                <a:sym typeface="Helvetica Neue"/>
              </a:endParaRP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922EBBE0-933B-4A65-BAAC-DC5972E3F9A4}"/>
                </a:ext>
              </a:extLst>
            </p:cNvPr>
            <p:cNvSpPr/>
            <p:nvPr/>
          </p:nvSpPr>
          <p:spPr>
            <a:xfrm>
              <a:off x="2384869" y="6748090"/>
              <a:ext cx="30765" cy="39528"/>
            </a:xfrm>
            <a:custGeom>
              <a:avLst/>
              <a:gdLst>
                <a:gd name="connsiteX0" fmla="*/ 16383 w 30765"/>
                <a:gd name="connsiteY0" fmla="*/ 95 h 39528"/>
                <a:gd name="connsiteX1" fmla="*/ 23051 w 30765"/>
                <a:gd name="connsiteY1" fmla="*/ 1715 h 39528"/>
                <a:gd name="connsiteX2" fmla="*/ 27718 w 30765"/>
                <a:gd name="connsiteY2" fmla="*/ 6191 h 39528"/>
                <a:gd name="connsiteX3" fmla="*/ 29337 w 30765"/>
                <a:gd name="connsiteY3" fmla="*/ 12478 h 39528"/>
                <a:gd name="connsiteX4" fmla="*/ 27146 w 30765"/>
                <a:gd name="connsiteY4" fmla="*/ 19622 h 39528"/>
                <a:gd name="connsiteX5" fmla="*/ 21812 w 30765"/>
                <a:gd name="connsiteY5" fmla="*/ 23717 h 39528"/>
                <a:gd name="connsiteX6" fmla="*/ 30766 w 30765"/>
                <a:gd name="connsiteY6" fmla="*/ 39529 h 39528"/>
                <a:gd name="connsiteX7" fmla="*/ 23717 w 30765"/>
                <a:gd name="connsiteY7" fmla="*/ 39529 h 39528"/>
                <a:gd name="connsiteX8" fmla="*/ 15526 w 30765"/>
                <a:gd name="connsiteY8" fmla="*/ 24860 h 39528"/>
                <a:gd name="connsiteX9" fmla="*/ 6191 w 30765"/>
                <a:gd name="connsiteY9" fmla="*/ 24860 h 39528"/>
                <a:gd name="connsiteX10" fmla="*/ 6191 w 30765"/>
                <a:gd name="connsiteY10" fmla="*/ 39529 h 39528"/>
                <a:gd name="connsiteX11" fmla="*/ 0 w 30765"/>
                <a:gd name="connsiteY11" fmla="*/ 39529 h 39528"/>
                <a:gd name="connsiteX12" fmla="*/ 0 w 30765"/>
                <a:gd name="connsiteY12" fmla="*/ 0 h 39528"/>
                <a:gd name="connsiteX13" fmla="*/ 16383 w 30765"/>
                <a:gd name="connsiteY13" fmla="*/ 0 h 39528"/>
                <a:gd name="connsiteX14" fmla="*/ 16383 w 30765"/>
                <a:gd name="connsiteY14" fmla="*/ 19336 h 39528"/>
                <a:gd name="connsiteX15" fmla="*/ 19907 w 30765"/>
                <a:gd name="connsiteY15" fmla="*/ 18478 h 39528"/>
                <a:gd name="connsiteX16" fmla="*/ 22289 w 30765"/>
                <a:gd name="connsiteY16" fmla="*/ 16097 h 39528"/>
                <a:gd name="connsiteX17" fmla="*/ 23146 w 30765"/>
                <a:gd name="connsiteY17" fmla="*/ 12573 h 39528"/>
                <a:gd name="connsiteX18" fmla="*/ 22289 w 30765"/>
                <a:gd name="connsiteY18" fmla="*/ 9049 h 39528"/>
                <a:gd name="connsiteX19" fmla="*/ 19907 w 30765"/>
                <a:gd name="connsiteY19" fmla="*/ 6668 h 39528"/>
                <a:gd name="connsiteX20" fmla="*/ 16383 w 30765"/>
                <a:gd name="connsiteY20" fmla="*/ 5810 h 39528"/>
                <a:gd name="connsiteX21" fmla="*/ 6191 w 30765"/>
                <a:gd name="connsiteY21" fmla="*/ 5810 h 39528"/>
                <a:gd name="connsiteX22" fmla="*/ 6191 w 30765"/>
                <a:gd name="connsiteY22" fmla="*/ 19336 h 39528"/>
                <a:gd name="connsiteX23" fmla="*/ 16383 w 30765"/>
                <a:gd name="connsiteY23" fmla="*/ 19336 h 39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30765" h="39528">
                  <a:moveTo>
                    <a:pt x="16383" y="95"/>
                  </a:moveTo>
                  <a:cubicBezTo>
                    <a:pt x="18860" y="95"/>
                    <a:pt x="21050" y="667"/>
                    <a:pt x="23051" y="1715"/>
                  </a:cubicBezTo>
                  <a:cubicBezTo>
                    <a:pt x="25051" y="2762"/>
                    <a:pt x="26575" y="4286"/>
                    <a:pt x="27718" y="6191"/>
                  </a:cubicBezTo>
                  <a:cubicBezTo>
                    <a:pt x="28861" y="8096"/>
                    <a:pt x="29337" y="10192"/>
                    <a:pt x="29337" y="12478"/>
                  </a:cubicBezTo>
                  <a:cubicBezTo>
                    <a:pt x="29337" y="15335"/>
                    <a:pt x="28575" y="17717"/>
                    <a:pt x="27146" y="19622"/>
                  </a:cubicBezTo>
                  <a:cubicBezTo>
                    <a:pt x="25718" y="21527"/>
                    <a:pt x="23908" y="22860"/>
                    <a:pt x="21812" y="23717"/>
                  </a:cubicBezTo>
                  <a:lnTo>
                    <a:pt x="30766" y="39529"/>
                  </a:lnTo>
                  <a:lnTo>
                    <a:pt x="23717" y="39529"/>
                  </a:lnTo>
                  <a:lnTo>
                    <a:pt x="15526" y="24860"/>
                  </a:lnTo>
                  <a:lnTo>
                    <a:pt x="6191" y="24860"/>
                  </a:lnTo>
                  <a:lnTo>
                    <a:pt x="6191" y="39529"/>
                  </a:lnTo>
                  <a:lnTo>
                    <a:pt x="0" y="39529"/>
                  </a:lnTo>
                  <a:lnTo>
                    <a:pt x="0" y="0"/>
                  </a:lnTo>
                  <a:lnTo>
                    <a:pt x="16383" y="0"/>
                  </a:lnTo>
                  <a:close/>
                  <a:moveTo>
                    <a:pt x="16383" y="19336"/>
                  </a:moveTo>
                  <a:cubicBezTo>
                    <a:pt x="17717" y="19336"/>
                    <a:pt x="18860" y="19050"/>
                    <a:pt x="19907" y="18478"/>
                  </a:cubicBezTo>
                  <a:cubicBezTo>
                    <a:pt x="20955" y="17907"/>
                    <a:pt x="21717" y="17050"/>
                    <a:pt x="22289" y="16097"/>
                  </a:cubicBezTo>
                  <a:cubicBezTo>
                    <a:pt x="22860" y="15050"/>
                    <a:pt x="23146" y="13906"/>
                    <a:pt x="23146" y="12573"/>
                  </a:cubicBezTo>
                  <a:cubicBezTo>
                    <a:pt x="23146" y="11240"/>
                    <a:pt x="22860" y="10097"/>
                    <a:pt x="22289" y="9049"/>
                  </a:cubicBezTo>
                  <a:cubicBezTo>
                    <a:pt x="21717" y="8001"/>
                    <a:pt x="20860" y="7239"/>
                    <a:pt x="19907" y="6668"/>
                  </a:cubicBezTo>
                  <a:cubicBezTo>
                    <a:pt x="18860" y="6096"/>
                    <a:pt x="17717" y="5810"/>
                    <a:pt x="16383" y="5810"/>
                  </a:cubicBezTo>
                  <a:lnTo>
                    <a:pt x="6191" y="5810"/>
                  </a:lnTo>
                  <a:lnTo>
                    <a:pt x="6191" y="19336"/>
                  </a:lnTo>
                  <a:lnTo>
                    <a:pt x="16383" y="19336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ntelOne Text"/>
                <a:sym typeface="Helvetica Neue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0609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8616" y="833"/>
            <a:ext cx="12189036" cy="6856332"/>
          </a:xfrm>
          <a:prstGeom prst="rect">
            <a:avLst/>
          </a:prstGeom>
        </p:spPr>
      </p:pic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683930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5800956-1143-416B-BE77-4C4CFC16301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0800000">
            <a:off x="-18616" y="833"/>
            <a:ext cx="12189036" cy="6856332"/>
          </a:xfrm>
          <a:prstGeom prst="rect">
            <a:avLst/>
          </a:prstGeom>
        </p:spPr>
      </p:pic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a14="http://schemas.microsoft.com/office/drawing/2010/main" xmlns:m="http://schemas.openxmlformats.org/officeDocument/2006/math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701818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8617" y="833"/>
            <a:ext cx="12189038" cy="6856333"/>
          </a:xfrm>
          <a:prstGeom prst="rect">
            <a:avLst/>
          </a:prstGeom>
        </p:spPr>
      </p:pic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57662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10800000">
            <a:off x="-18617" y="833"/>
            <a:ext cx="12189038" cy="6856333"/>
          </a:xfrm>
          <a:prstGeom prst="rect">
            <a:avLst/>
          </a:prstGeom>
        </p:spPr>
      </p:pic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a14="http://schemas.microsoft.com/office/drawing/2010/main" xmlns:m="http://schemas.openxmlformats.org/officeDocument/2006/math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2882561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B55F03C-352D-4603-9508-3F6BE68988E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427429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5E1B587A-481D-4354-9508-D5D8FF887B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73803" y="0"/>
            <a:ext cx="4325371" cy="6377476"/>
            <a:chOff x="573803" y="0"/>
            <a:chExt cx="4325371" cy="6377476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CFE29C8-410C-4059-919F-670CE49EA18F}"/>
                </a:ext>
              </a:extLst>
            </p:cNvPr>
            <p:cNvSpPr/>
            <p:nvPr userDrawn="1"/>
          </p:nvSpPr>
          <p:spPr>
            <a:xfrm>
              <a:off x="1468406" y="0"/>
              <a:ext cx="3430768" cy="53908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ADCBE42-BEC7-4DF9-A16F-7E76C7D448E8}"/>
                </a:ext>
              </a:extLst>
            </p:cNvPr>
            <p:cNvSpPr/>
            <p:nvPr userDrawn="1"/>
          </p:nvSpPr>
          <p:spPr>
            <a:xfrm>
              <a:off x="860457" y="4951823"/>
              <a:ext cx="158111" cy="158111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AAA47B74-98DC-499D-981D-583A2DD69E50}"/>
                </a:ext>
              </a:extLst>
            </p:cNvPr>
            <p:cNvSpPr/>
            <p:nvPr userDrawn="1"/>
          </p:nvSpPr>
          <p:spPr>
            <a:xfrm>
              <a:off x="573803" y="5104242"/>
              <a:ext cx="286654" cy="286654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3D68EB8-A34F-47E3-8B7F-5FF260D65B7C}"/>
                </a:ext>
              </a:extLst>
            </p:cNvPr>
            <p:cNvSpPr/>
            <p:nvPr userDrawn="1"/>
          </p:nvSpPr>
          <p:spPr>
            <a:xfrm>
              <a:off x="861107" y="5390896"/>
              <a:ext cx="610214" cy="610214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pic>
          <p:nvPicPr>
            <p:cNvPr id="17" name="Graphic 16">
              <a:extLst>
                <a:ext uri="{FF2B5EF4-FFF2-40B4-BE49-F238E27FC236}">
                  <a16:creationId xmlns:a16="http://schemas.microsoft.com/office/drawing/2014/main" id="{07897D68-7CB8-406F-9146-F00DE71319E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466513" y="5992753"/>
              <a:ext cx="1031758" cy="384723"/>
            </a:xfrm>
            <a:prstGeom prst="rect">
              <a:avLst/>
            </a:prstGeom>
          </p:spPr>
        </p:pic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66D8E5A8-9477-47F6-9CA7-9A7DC46705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73803" y="0"/>
            <a:ext cx="4325371" cy="6377476"/>
            <a:chOff x="573803" y="0"/>
            <a:chExt cx="4325371" cy="6377476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F200040-B841-47B7-8555-E0299CDC24FA}"/>
                </a:ext>
              </a:extLst>
            </p:cNvPr>
            <p:cNvSpPr/>
            <p:nvPr/>
          </p:nvSpPr>
          <p:spPr>
            <a:xfrm>
              <a:off x="1468406" y="0"/>
              <a:ext cx="3430768" cy="53908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A24C56C1-BF0A-4234-81F8-D2B769834C58}"/>
                </a:ext>
              </a:extLst>
            </p:cNvPr>
            <p:cNvSpPr/>
            <p:nvPr/>
          </p:nvSpPr>
          <p:spPr>
            <a:xfrm>
              <a:off x="860457" y="4951823"/>
              <a:ext cx="158111" cy="158111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657C8AC4-A26E-48AF-9B2F-93A0F02E758D}"/>
                </a:ext>
              </a:extLst>
            </p:cNvPr>
            <p:cNvSpPr/>
            <p:nvPr/>
          </p:nvSpPr>
          <p:spPr>
            <a:xfrm>
              <a:off x="573803" y="5104242"/>
              <a:ext cx="286654" cy="286654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6D5060BD-E2D2-44BB-ADFB-2B20CEB8775D}"/>
                </a:ext>
              </a:extLst>
            </p:cNvPr>
            <p:cNvSpPr/>
            <p:nvPr/>
          </p:nvSpPr>
          <p:spPr>
            <a:xfrm>
              <a:off x="861107" y="5390896"/>
              <a:ext cx="610214" cy="610214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noAutofit/>
            </a:bodyPr>
            <a:lstStyle/>
            <a:p>
              <a:pPr marL="0" marR="0" indent="0" algn="ct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en-US" sz="32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FillTx/>
                <a:ea typeface="Helvetica Neue Medium"/>
                <a:cs typeface="Helvetica Neue Medium"/>
                <a:sym typeface="Helvetica Neue Medium"/>
              </a:endParaRPr>
            </a:p>
          </p:txBody>
        </p:sp>
        <p:pic>
          <p:nvPicPr>
            <p:cNvPr id="21" name="Graphic 20">
              <a:extLst>
                <a:ext uri="{FF2B5EF4-FFF2-40B4-BE49-F238E27FC236}">
                  <a16:creationId xmlns:a16="http://schemas.microsoft.com/office/drawing/2014/main" id="{5A184651-D34A-4937-8369-48ADD8E89C0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466513" y="5992753"/>
              <a:ext cx="1031758" cy="384723"/>
            </a:xfrm>
            <a:prstGeom prst="rect">
              <a:avLst/>
            </a:prstGeom>
          </p:spPr>
        </p:pic>
      </p:grp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2825262-3F6E-4DC6-AA53-E30B25B1583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543438" y="944163"/>
            <a:ext cx="9810362" cy="627700"/>
          </a:xfrm>
        </p:spPr>
        <p:txBody>
          <a:bodyPr anchor="b" anchorCtr="0">
            <a:normAutofit/>
          </a:bodyPr>
          <a:lstStyle>
            <a:lvl1pPr marL="0" indent="0">
              <a:buFontTx/>
              <a:buNone/>
              <a:defRPr sz="1600">
                <a:solidFill>
                  <a:schemeClr val="accent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E6BC2F-544E-4727-A6CC-2BE3B3E01B5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42536" y="1635111"/>
            <a:ext cx="9789007" cy="1874852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BF0B31C-0AD0-4CC0-BF2B-DECE53E66658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42536" y="3602038"/>
            <a:ext cx="9789007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0888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2111755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  <p:sp>
        <p:nvSpPr>
          <p:cNvPr id="9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a14="http://schemas.microsoft.com/office/drawing/2010/main" xmlns:m="http://schemas.openxmlformats.org/officeDocument/2006/math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82181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C40A602-87C2-4B37-ACEE-7B655721332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3037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1738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8CA641-63E5-4A00-A9F5-C14643ADE2D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419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D4C38DF-EA52-473F-86DE-1DE98CD780A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628123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, Sub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1061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, Sub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AB7C16F-4411-4FC7-AC86-0DF9945D2C2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198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4B5F3F8B-6CA9-4464-AEB4-7FB12D808D8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rgbClr val="ABEDFF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54790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, Sub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6EEF24C-75B8-4C74-B06E-B83421A211B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792482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4502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Section Brea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BF7F0486-6079-4CD8-B942-19848C70A72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8B5B8CD-DD94-44E8-9F69-C9075C2E0A93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2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4D76E8-466A-4C06-9261-BDE1AA914749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82519BB-51CE-4A9C-AFEF-514971F5D779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8428D3F-3849-4421-8550-EEDE48B120E1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325149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Section Brea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F42FCDA3-381A-4A82-808D-6D6BDECD35F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8B5B8CD-DD94-44E8-9F69-C9075C2E0A93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2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4D76E8-466A-4C06-9261-BDE1AA914749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82519BB-51CE-4A9C-AFEF-514971F5D779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8428D3F-3849-4421-8550-EEDE48B120E1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616438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, Sub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EBEEA47F-E66C-C546-A539-293E792A32C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1"/>
            <a:ext cx="11010901" cy="952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2139951"/>
            <a:ext cx="5288525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2139951"/>
            <a:ext cx="5288525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D4EEAA39-7062-4DCE-91B8-83056F818FA8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70893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, Sub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EBEEA47F-E66C-C546-A539-293E792A32C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1"/>
            <a:ext cx="11010901" cy="952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2139951"/>
            <a:ext cx="5288525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2139951"/>
            <a:ext cx="5288525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D4EEAA39-7062-4DCE-91B8-83056F818FA8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D76AAD0-9C3D-4802-89D9-B747E3629C2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8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827C975-412F-49BF-ADD7-38B3E3294B0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2139951"/>
            <a:ext cx="5288525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2139951"/>
            <a:ext cx="5288525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D4EEAA39-7062-4DCE-91B8-83056F818FA8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794606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, Sub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770D0785-5AF8-4948-916C-A91E7FDA73F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2139951"/>
            <a:ext cx="5288525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2139951"/>
            <a:ext cx="5288525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D4EEAA39-7062-4DCE-91B8-83056F818FA8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69671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EBEEA47F-E66C-C546-A539-293E792A32C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1"/>
            <a:ext cx="11010901" cy="952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1673402"/>
            <a:ext cx="5288525" cy="458483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1673402"/>
            <a:ext cx="5288525" cy="458483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01242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EBEEA47F-E66C-C546-A539-293E792A32C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1"/>
            <a:ext cx="11010901" cy="952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1673402"/>
            <a:ext cx="5288525" cy="458483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1673402"/>
            <a:ext cx="5288525" cy="458483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04C599E-0F98-44D2-91B5-8EA99E2D2D1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02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0F300F8E-9A87-46A5-9C50-4A1CBB21976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1673402"/>
            <a:ext cx="5288525" cy="45848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1673402"/>
            <a:ext cx="5288525" cy="45848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961438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4E5556BD-1CB1-4602-9400-1C6D06B91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1673402"/>
            <a:ext cx="5288525" cy="45848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1673402"/>
            <a:ext cx="5288525" cy="458483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75290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115AA-229D-4A6C-90C6-57CFD374E6F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  <p:extLst>
      <p:ext uri="{BB962C8B-B14F-4D97-AF65-F5344CB8AC3E}">
        <p14:creationId xmlns:p14="http://schemas.microsoft.com/office/powerpoint/2010/main" val="2759044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, Sub, Content &amp;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557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 marL="0" marR="0" indent="0" algn="l" defTabSz="60960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4000" b="0" i="0" u="none" strike="noStrike" cap="none" spc="0" baseline="0" dirty="0">
                <a:solidFill>
                  <a:schemeClr val="accent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25" name="Body Level One…">
            <a:extLst>
              <a:ext uri="{FF2B5EF4-FFF2-40B4-BE49-F238E27FC236}">
                <a16:creationId xmlns:a16="http://schemas.microsoft.com/office/drawing/2014/main" id="{6903F994-74B2-4D40-AA5F-7F3D24A00171}"/>
              </a:ext>
            </a:extLst>
          </p:cNvPr>
          <p:cNvSpPr txBox="1">
            <a:spLocks noGrp="1"/>
          </p:cNvSpPr>
          <p:nvPr>
            <p:ph idx="27" hasCustomPrompt="1"/>
          </p:nvPr>
        </p:nvSpPr>
        <p:spPr>
          <a:xfrm>
            <a:off x="6609331" y="2978828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2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26" name="Body Level One…">
            <a:extLst>
              <a:ext uri="{FF2B5EF4-FFF2-40B4-BE49-F238E27FC236}">
                <a16:creationId xmlns:a16="http://schemas.microsoft.com/office/drawing/2014/main" id="{BF74888E-798E-B543-94EF-279F3EA6E46B}"/>
              </a:ext>
            </a:extLst>
          </p:cNvPr>
          <p:cNvSpPr txBox="1">
            <a:spLocks noGrp="1"/>
          </p:cNvSpPr>
          <p:nvPr>
            <p:ph idx="28" hasCustomPrompt="1"/>
          </p:nvPr>
        </p:nvSpPr>
        <p:spPr>
          <a:xfrm>
            <a:off x="6609331" y="5929172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2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09331" y="571500"/>
            <a:ext cx="4668837" cy="2381250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20" name="Picture Placeholder 4">
            <a:extLst>
              <a:ext uri="{FF2B5EF4-FFF2-40B4-BE49-F238E27FC236}">
                <a16:creationId xmlns:a16="http://schemas.microsoft.com/office/drawing/2014/main" id="{5CA48836-DAA2-4E4F-A22A-2F5682E12CEF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09331" y="3537061"/>
            <a:ext cx="4668837" cy="2381250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DC0D3278-E8A7-4B14-A5ED-BE235CEC6F80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403FD6E6-528D-49D5-BBAB-B26572C15F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3171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, Sub, Content &amp;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557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 marL="0" marR="0" indent="0" algn="l" defTabSz="60960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4000" b="0" i="0" u="none" strike="noStrike" cap="none" spc="0" baseline="0" dirty="0">
                <a:solidFill>
                  <a:schemeClr val="accent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25" name="Body Level One…">
            <a:extLst>
              <a:ext uri="{FF2B5EF4-FFF2-40B4-BE49-F238E27FC236}">
                <a16:creationId xmlns:a16="http://schemas.microsoft.com/office/drawing/2014/main" id="{6903F994-74B2-4D40-AA5F-7F3D24A00171}"/>
              </a:ext>
            </a:extLst>
          </p:cNvPr>
          <p:cNvSpPr txBox="1">
            <a:spLocks noGrp="1"/>
          </p:cNvSpPr>
          <p:nvPr>
            <p:ph idx="27" hasCustomPrompt="1"/>
          </p:nvPr>
        </p:nvSpPr>
        <p:spPr>
          <a:xfrm>
            <a:off x="6609331" y="2978828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2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26" name="Body Level One…">
            <a:extLst>
              <a:ext uri="{FF2B5EF4-FFF2-40B4-BE49-F238E27FC236}">
                <a16:creationId xmlns:a16="http://schemas.microsoft.com/office/drawing/2014/main" id="{BF74888E-798E-B543-94EF-279F3EA6E46B}"/>
              </a:ext>
            </a:extLst>
          </p:cNvPr>
          <p:cNvSpPr txBox="1">
            <a:spLocks noGrp="1"/>
          </p:cNvSpPr>
          <p:nvPr>
            <p:ph idx="28" hasCustomPrompt="1"/>
          </p:nvPr>
        </p:nvSpPr>
        <p:spPr>
          <a:xfrm>
            <a:off x="6609331" y="5929172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2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09331" y="571500"/>
            <a:ext cx="4668837" cy="2381250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20" name="Picture Placeholder 4">
            <a:extLst>
              <a:ext uri="{FF2B5EF4-FFF2-40B4-BE49-F238E27FC236}">
                <a16:creationId xmlns:a16="http://schemas.microsoft.com/office/drawing/2014/main" id="{5CA48836-DAA2-4E4F-A22A-2F5682E12CEF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09331" y="3537061"/>
            <a:ext cx="4668837" cy="2381250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DC0D3278-E8A7-4B14-A5ED-BE235CEC6F80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403FD6E6-528D-49D5-BBAB-B26572C15F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D076401-7714-48D2-8676-8B6CA83B9C7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86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&amp;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12FEBCDE-CA5C-48AA-B7F1-7475AD53E7B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557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  <p:sp>
        <p:nvSpPr>
          <p:cNvPr id="25" name="Body Level One…">
            <a:extLst>
              <a:ext uri="{FF2B5EF4-FFF2-40B4-BE49-F238E27FC236}">
                <a16:creationId xmlns:a16="http://schemas.microsoft.com/office/drawing/2014/main" id="{6903F994-74B2-4D40-AA5F-7F3D24A00171}"/>
              </a:ext>
            </a:extLst>
          </p:cNvPr>
          <p:cNvSpPr txBox="1">
            <a:spLocks noGrp="1"/>
          </p:cNvSpPr>
          <p:nvPr>
            <p:ph idx="27" hasCustomPrompt="1"/>
          </p:nvPr>
        </p:nvSpPr>
        <p:spPr>
          <a:xfrm>
            <a:off x="6609331" y="2978828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rgbClr val="ABEDFF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26" name="Body Level One…">
            <a:extLst>
              <a:ext uri="{FF2B5EF4-FFF2-40B4-BE49-F238E27FC236}">
                <a16:creationId xmlns:a16="http://schemas.microsoft.com/office/drawing/2014/main" id="{BF74888E-798E-B543-94EF-279F3EA6E46B}"/>
              </a:ext>
            </a:extLst>
          </p:cNvPr>
          <p:cNvSpPr txBox="1">
            <a:spLocks noGrp="1"/>
          </p:cNvSpPr>
          <p:nvPr>
            <p:ph idx="28" hasCustomPrompt="1"/>
          </p:nvPr>
        </p:nvSpPr>
        <p:spPr>
          <a:xfrm>
            <a:off x="6609331" y="5929172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rgbClr val="ABEDFF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09331" y="571500"/>
            <a:ext cx="4668837" cy="23812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0" name="Picture Placeholder 4">
            <a:extLst>
              <a:ext uri="{FF2B5EF4-FFF2-40B4-BE49-F238E27FC236}">
                <a16:creationId xmlns:a16="http://schemas.microsoft.com/office/drawing/2014/main" id="{5CA48836-DAA2-4E4F-A22A-2F5682E12CEF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09331" y="3537061"/>
            <a:ext cx="4668837" cy="23812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DC0D3278-E8A7-4B14-A5ED-BE235CEC6F80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403FD6E6-528D-49D5-BBAB-B26572C15F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8759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, Sub, Content &amp;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2790BD1C-3B54-4055-A8FD-CE5F28450E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557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  <p:sp>
        <p:nvSpPr>
          <p:cNvPr id="25" name="Body Level One…">
            <a:extLst>
              <a:ext uri="{FF2B5EF4-FFF2-40B4-BE49-F238E27FC236}">
                <a16:creationId xmlns:a16="http://schemas.microsoft.com/office/drawing/2014/main" id="{6903F994-74B2-4D40-AA5F-7F3D24A00171}"/>
              </a:ext>
            </a:extLst>
          </p:cNvPr>
          <p:cNvSpPr txBox="1">
            <a:spLocks noGrp="1"/>
          </p:cNvSpPr>
          <p:nvPr>
            <p:ph idx="27" hasCustomPrompt="1"/>
          </p:nvPr>
        </p:nvSpPr>
        <p:spPr>
          <a:xfrm>
            <a:off x="6609331" y="2978828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rgbClr val="ABEDFF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26" name="Body Level One…">
            <a:extLst>
              <a:ext uri="{FF2B5EF4-FFF2-40B4-BE49-F238E27FC236}">
                <a16:creationId xmlns:a16="http://schemas.microsoft.com/office/drawing/2014/main" id="{BF74888E-798E-B543-94EF-279F3EA6E46B}"/>
              </a:ext>
            </a:extLst>
          </p:cNvPr>
          <p:cNvSpPr txBox="1">
            <a:spLocks noGrp="1"/>
          </p:cNvSpPr>
          <p:nvPr>
            <p:ph idx="28" hasCustomPrompt="1"/>
          </p:nvPr>
        </p:nvSpPr>
        <p:spPr>
          <a:xfrm>
            <a:off x="6609331" y="5929172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rgbClr val="ABEDFF"/>
                </a:solidFill>
              </a:defRPr>
            </a:lvl1pPr>
          </a:lstStyle>
          <a:p>
            <a:r>
              <a:rPr lang="en-US"/>
              <a:t>Image Caption 16pt gray text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09331" y="571500"/>
            <a:ext cx="4668837" cy="23812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0" name="Picture Placeholder 4">
            <a:extLst>
              <a:ext uri="{FF2B5EF4-FFF2-40B4-BE49-F238E27FC236}">
                <a16:creationId xmlns:a16="http://schemas.microsoft.com/office/drawing/2014/main" id="{5CA48836-DAA2-4E4F-A22A-2F5682E12CEF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09331" y="3537061"/>
            <a:ext cx="4668837" cy="23812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DC0D3278-E8A7-4B14-A5ED-BE235CEC6F80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403FD6E6-528D-49D5-BBAB-B26572C15F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rgbClr val="ABEDFF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524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, Sub, Content &amp;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15046" y="0"/>
            <a:ext cx="5129422" cy="6416167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471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 marL="0" marR="0" indent="0" algn="l" defTabSz="60960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4000" b="0" i="0" u="none" strike="noStrike" cap="none" spc="0" baseline="0" dirty="0">
                <a:solidFill>
                  <a:schemeClr val="accent5">
                    <a:lumMod val="75000"/>
                  </a:schemeClr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B7FB3F6-9C71-45A0-8236-12671533CA22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B1C73349-1E00-4922-970C-187F97CE06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540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, Sub, Content &amp;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15046" y="0"/>
            <a:ext cx="5129422" cy="6416167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471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 marL="0" marR="0" indent="0" algn="l" defTabSz="60960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4000" b="0" i="0" u="none" strike="noStrike" cap="none" spc="0" baseline="0" dirty="0">
                <a:solidFill>
                  <a:schemeClr val="accent5">
                    <a:lumMod val="75000"/>
                  </a:schemeClr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>
                <a:solidFill>
                  <a:schemeClr val="accent1"/>
                </a:solidFill>
              </a:rPr>
              <a:t>40pt </a:t>
            </a:r>
            <a:r>
              <a:rPr lang="en-US" err="1">
                <a:solidFill>
                  <a:schemeClr val="accent1"/>
                </a:solidFill>
              </a:rPr>
              <a:t>IntelOne</a:t>
            </a:r>
            <a:r>
              <a:rPr lang="en-US">
                <a:solidFill>
                  <a:schemeClr val="accent1"/>
                </a:solidFill>
              </a:rPr>
              <a:t> Display Light Text Goes Her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B7FB3F6-9C71-45A0-8236-12671533CA22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2pPr marL="431800" indent="-203200">
              <a:buFont typeface="Wingdings" panose="05000000000000000000" pitchFamily="2" charset="2"/>
              <a:buChar char="§"/>
              <a:defRPr/>
            </a:lvl2pPr>
            <a:lvl3pPr marL="686594" indent="-197644">
              <a:buFont typeface="Wingdings" panose="05000000000000000000" pitchFamily="2" charset="2"/>
              <a:buChar char="§"/>
              <a:defRPr/>
            </a:lvl3pPr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B1C73349-1E00-4922-970C-187F97CE06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018A007-800B-4401-8AC0-647D55B62CE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72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&amp;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F637D62-241A-4968-9BA3-40E4A55E078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15046" y="0"/>
            <a:ext cx="5129422" cy="641616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471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B7FB3F6-9C71-45A0-8236-12671533CA22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B1C73349-1E00-4922-970C-187F97CE06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rgbClr val="ABEDFF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1195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, Sub, Content &amp;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BA1B1865-E0C8-41C1-A701-509FA827209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15046" y="0"/>
            <a:ext cx="5129422" cy="641616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471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B7FB3F6-9C71-45A0-8236-12671533CA22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B1C73349-1E00-4922-970C-187F97CE06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rgbClr val="ABEDFF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52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Full Pag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AAD9210-5064-4050-9368-9292054D59F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1286" y="0"/>
            <a:ext cx="11744325" cy="6401797"/>
          </a:xfrm>
          <a:noFill/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Title Text">
            <a:extLst>
              <a:ext uri="{FF2B5EF4-FFF2-40B4-BE49-F238E27FC236}">
                <a16:creationId xmlns:a16="http://schemas.microsoft.com/office/drawing/2014/main" id="{14AFAB66-6BED-5D47-B26F-D9C8808F3A18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0"/>
            <a:ext cx="11010899" cy="8763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rmAutofit/>
          </a:bodyPr>
          <a:lstStyle>
            <a:lvl1pPr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Full page Image, Delete Title if Necessary</a:t>
            </a:r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95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&amp; Full Pag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AAD9210-5064-4050-9368-9292054D59F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1286" y="0"/>
            <a:ext cx="11744325" cy="6401797"/>
          </a:xfrm>
          <a:noFill/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Title Text">
            <a:extLst>
              <a:ext uri="{FF2B5EF4-FFF2-40B4-BE49-F238E27FC236}">
                <a16:creationId xmlns:a16="http://schemas.microsoft.com/office/drawing/2014/main" id="{14AFAB66-6BED-5D47-B26F-D9C8808F3A18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0"/>
            <a:ext cx="11010899" cy="8763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Full page Image, Delete Title if Necessary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D0B0EF-3FFB-4056-9248-437CD1232FF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431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A7416-C44D-4788-AE82-AF3D1327DA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221694"/>
            <a:ext cx="10972800" cy="1199822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768FF6-8FD0-4E13-A01B-AB7AF941CB4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381000" y="1487056"/>
            <a:ext cx="10972800" cy="4689908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4916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4" orient="horz" pos="2160">
          <p15:clr>
            <a:srgbClr val="FBAE40"/>
          </p15:clr>
        </p15:guide>
        <p15:guide id="5" pos="240">
          <p15:clr>
            <a:srgbClr val="FBAE40"/>
          </p15:clr>
        </p15:guide>
        <p15:guide id="6" pos="7152">
          <p15:clr>
            <a:srgbClr val="FBAE40"/>
          </p15:clr>
        </p15:guide>
      </p15:sldGuideLst>
    </p:ext>
  </p:extLs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A157EC98-81D5-4DDB-85D9-74F9B2E2FAA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F36A7C-A787-47EC-ACD5-77F3FD6AFB8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71500" y="1592529"/>
            <a:ext cx="11010900" cy="3727184"/>
          </a:xfrm>
        </p:spPr>
        <p:txBody>
          <a:bodyPr>
            <a:normAutofit/>
          </a:bodyPr>
          <a:lstStyle>
            <a:lvl1pPr marL="0" indent="0">
              <a:buNone/>
              <a:defRPr sz="6000">
                <a:solidFill>
                  <a:srgbClr val="ABED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4E196E31-7238-4049-821C-D94FDEAEDC56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5461818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rgbClr val="ABEDFF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598048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1D4A91AD-82C5-40FA-88E3-E093084E5FA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F36A7C-A787-47EC-ACD5-77F3FD6AFB8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71500" y="1592529"/>
            <a:ext cx="11010900" cy="3727184"/>
          </a:xfrm>
        </p:spPr>
        <p:txBody>
          <a:bodyPr>
            <a:normAutofit/>
          </a:bodyPr>
          <a:lstStyle>
            <a:lvl1pPr marL="0" indent="0">
              <a:buNone/>
              <a:defRPr sz="6000">
                <a:solidFill>
                  <a:srgbClr val="ABED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4E196E31-7238-4049-821C-D94FDEAEDC56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5461818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rgbClr val="ABEDFF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269132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56CA39C9-EAE4-4511-9CE8-BB4D4B47FC0C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/>
              <a:t>Section Break Text Goes Her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4B923F7B-306D-4D7E-9DB3-5B163B8D53FC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39750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9067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56CA39C9-EAE4-4511-9CE8-BB4D4B47FC0C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/>
              <a:t>Section Break Text Goes Her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4B923F7B-306D-4D7E-9DB3-5B163B8D53FC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39750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tx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40C266-C03A-4D49-8323-3E918C49DC1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8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Brea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270D5477-2393-4182-AEEF-8AF5FF75EB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8B5B8CD-DD94-44E8-9F69-C9075C2E0A93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2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4D76E8-466A-4C06-9261-BDE1AA914749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6" name="Title Text">
            <a:extLst>
              <a:ext uri="{FF2B5EF4-FFF2-40B4-BE49-F238E27FC236}">
                <a16:creationId xmlns:a16="http://schemas.microsoft.com/office/drawing/2014/main" id="{38003A1C-51D1-4427-BFE8-8448E4C61D6B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Section Break Text Goes Here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130F9DFC-5AE2-4BB1-822C-8EAEAE2CA5F2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48942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82519BB-51CE-4A9C-AFEF-514971F5D779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8428D3F-3849-4421-8550-EEDE48B120E1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2105507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Section Brea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C541776E-D8DD-4639-B668-186784E7A83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8B5B8CD-DD94-44E8-9F69-C9075C2E0A93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2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4D76E8-466A-4C06-9261-BDE1AA914749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6" name="Title Text">
            <a:extLst>
              <a:ext uri="{FF2B5EF4-FFF2-40B4-BE49-F238E27FC236}">
                <a16:creationId xmlns:a16="http://schemas.microsoft.com/office/drawing/2014/main" id="{38003A1C-51D1-4427-BFE8-8448E4C61D6B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Section Break Text Goes Here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130F9DFC-5AE2-4BB1-822C-8EAEAE2CA5F2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48942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82519BB-51CE-4A9C-AFEF-514971F5D779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8428D3F-3849-4421-8550-EEDE48B120E1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3061049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, Sub &amp; Content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005EFEA8-C5B4-4A5F-AA69-AA4000CC2E5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21" name="Square">
            <a:extLst>
              <a:ext uri="{FF2B5EF4-FFF2-40B4-BE49-F238E27FC236}">
                <a16:creationId xmlns:a16="http://schemas.microsoft.com/office/drawing/2014/main" id="{4C58A6BF-BF0D-4749-B07B-7C0A27747D42}"/>
              </a:ext>
            </a:extLst>
          </p:cNvPr>
          <p:cNvSpPr/>
          <p:nvPr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97" name="Square"/>
          <p:cNvSpPr/>
          <p:nvPr/>
        </p:nvSpPr>
        <p:spPr>
          <a:xfrm>
            <a:off x="709974" y="2295859"/>
            <a:ext cx="318638" cy="318638"/>
          </a:xfrm>
          <a:prstGeom prst="rect">
            <a:avLst/>
          </a:prstGeom>
          <a:solidFill>
            <a:srgbClr val="00C7FD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068B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68B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98" name="Square"/>
          <p:cNvSpPr/>
          <p:nvPr/>
        </p:nvSpPr>
        <p:spPr>
          <a:xfrm>
            <a:off x="536812" y="2122317"/>
            <a:ext cx="174318" cy="174318"/>
          </a:xfrm>
          <a:prstGeom prst="rect">
            <a:avLst/>
          </a:prstGeom>
          <a:solidFill>
            <a:srgbClr val="7BDE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99" name="Square"/>
          <p:cNvSpPr/>
          <p:nvPr/>
        </p:nvSpPr>
        <p:spPr>
          <a:xfrm>
            <a:off x="709974" y="2023075"/>
            <a:ext cx="98724" cy="98723"/>
          </a:xfrm>
          <a:prstGeom prst="rect">
            <a:avLst/>
          </a:prstGeom>
          <a:solidFill>
            <a:srgbClr val="B4F0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700" name="Rectangle"/>
          <p:cNvSpPr/>
          <p:nvPr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05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F5846515-4871-AA4D-B71A-1561CC2E3701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E89D76-523B-456C-9EE9-BC9CB964E5C3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5D8740F-FED9-4D14-9DF3-3BA84ADF820C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38703551-AC59-4BD9-8B3C-616B6DFB3DB4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IntelOne Display Regular" panose="020B0503020203020204" pitchFamily="34" charset="0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AB24815-853B-4F3E-B842-8B10D6DE37DE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  <p:sp>
        <p:nvSpPr>
          <p:cNvPr id="16" name="Title Text">
            <a:extLst>
              <a:ext uri="{FF2B5EF4-FFF2-40B4-BE49-F238E27FC236}">
                <a16:creationId xmlns:a16="http://schemas.microsoft.com/office/drawing/2014/main" id="{5F192548-45E5-4F50-A32B-E61F6CFA996F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019952" y="2560807"/>
            <a:ext cx="4785571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Title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611076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2_Title, Sub &amp; Content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697ACB14-D966-4DFC-B142-6777BD6170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21" name="Square">
            <a:extLst>
              <a:ext uri="{FF2B5EF4-FFF2-40B4-BE49-F238E27FC236}">
                <a16:creationId xmlns:a16="http://schemas.microsoft.com/office/drawing/2014/main" id="{4C58A6BF-BF0D-4749-B07B-7C0A27747D42}"/>
              </a:ext>
            </a:extLst>
          </p:cNvPr>
          <p:cNvSpPr/>
          <p:nvPr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97" name="Square"/>
          <p:cNvSpPr/>
          <p:nvPr/>
        </p:nvSpPr>
        <p:spPr>
          <a:xfrm>
            <a:off x="709974" y="2295859"/>
            <a:ext cx="318638" cy="318638"/>
          </a:xfrm>
          <a:prstGeom prst="rect">
            <a:avLst/>
          </a:prstGeom>
          <a:solidFill>
            <a:srgbClr val="00C7FD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068B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68B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98" name="Square"/>
          <p:cNvSpPr/>
          <p:nvPr/>
        </p:nvSpPr>
        <p:spPr>
          <a:xfrm>
            <a:off x="536812" y="2122317"/>
            <a:ext cx="174318" cy="174318"/>
          </a:xfrm>
          <a:prstGeom prst="rect">
            <a:avLst/>
          </a:prstGeom>
          <a:solidFill>
            <a:srgbClr val="7BDE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99" name="Square"/>
          <p:cNvSpPr/>
          <p:nvPr/>
        </p:nvSpPr>
        <p:spPr>
          <a:xfrm>
            <a:off x="709974" y="2023075"/>
            <a:ext cx="98724" cy="98723"/>
          </a:xfrm>
          <a:prstGeom prst="rect">
            <a:avLst/>
          </a:prstGeom>
          <a:solidFill>
            <a:srgbClr val="B4F0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700" name="Rectangle"/>
          <p:cNvSpPr/>
          <p:nvPr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05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F5846515-4871-AA4D-B71A-1561CC2E3701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E89D76-523B-456C-9EE9-BC9CB964E5C3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5D8740F-FED9-4D14-9DF3-3BA84ADF820C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5F192548-45E5-4F50-A32B-E61F6CFA996F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019952" y="2560807"/>
            <a:ext cx="4785571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Title Text Goes Her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38703551-AC59-4BD9-8B3C-616B6DFB3DB4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IntelOne Display Regular" panose="020B0503020203020204" pitchFamily="34" charset="0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AB24815-853B-4F3E-B842-8B10D6DE37DE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336260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Gray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quare">
            <a:extLst>
              <a:ext uri="{FF2B5EF4-FFF2-40B4-BE49-F238E27FC236}">
                <a16:creationId xmlns:a16="http://schemas.microsoft.com/office/drawing/2014/main" id="{55D0C779-F23A-40CE-B4C7-842A10085F59}"/>
              </a:ext>
            </a:extLst>
          </p:cNvPr>
          <p:cNvSpPr/>
          <p:nvPr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1EFAB719-B3C2-4520-AFF9-4A06F169DB2B}"/>
              </a:ext>
            </a:extLst>
          </p:cNvPr>
          <p:cNvSpPr/>
          <p:nvPr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11" name="Rectangle"/>
          <p:cNvSpPr/>
          <p:nvPr/>
        </p:nvSpPr>
        <p:spPr>
          <a:xfrm>
            <a:off x="5815052" y="401865"/>
            <a:ext cx="5927511" cy="600347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197FC80-1304-44AF-BD9E-CFB8D3B37C9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Text">
            <a:extLst>
              <a:ext uri="{FF2B5EF4-FFF2-40B4-BE49-F238E27FC236}">
                <a16:creationId xmlns:a16="http://schemas.microsoft.com/office/drawing/2014/main" id="{1B60A262-0CE7-4C6B-B734-0B0EA0F1A4A3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Title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B80F0DD-816B-4E0B-8C85-8413DB8C70EF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78484E-3DC4-4DF6-819B-FDDDA6F166CB}"/>
              </a:ext>
            </a:extLst>
          </p:cNvPr>
          <p:cNvSpPr txBox="1"/>
          <p:nvPr/>
        </p:nvSpPr>
        <p:spPr>
          <a:xfrm>
            <a:off x="11908632" y="6579173"/>
            <a:ext cx="128240" cy="12311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lvl="0" indent="0" algn="ctr" defTabSz="2438338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6B73DA-0149-4325-A7B8-AE29BD4BC701}" type="slidenum">
              <a:rPr kumimoji="0" lang="en-US" sz="800" b="0" i="0" u="none" strike="noStrike" kern="0" cap="none" spc="0" normalizeH="0" baseline="0" noProof="0" smtClean="0">
                <a:ln>
                  <a:noFill/>
                </a:ln>
                <a:solidFill>
                  <a:srgbClr val="004A86"/>
                </a:solidFill>
                <a:effectLst/>
                <a:uLnTx/>
                <a:uFillTx/>
                <a:latin typeface="IntelOne Text"/>
                <a:sym typeface="Helvetica Neue"/>
              </a:rPr>
              <a:pPr marL="0" marR="0" lvl="0" indent="0" algn="ctr" defTabSz="2438338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00" b="0" i="0" u="none" strike="noStrike" kern="0" cap="none" spc="0" normalizeH="0" baseline="0" noProof="0" err="1">
              <a:ln>
                <a:noFill/>
              </a:ln>
              <a:solidFill>
                <a:srgbClr val="004A86"/>
              </a:solidFill>
              <a:effectLst/>
              <a:uLnTx/>
              <a:uFillTx/>
              <a:latin typeface="IntelOne Text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28178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, Sub, Content Gray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quare">
            <a:extLst>
              <a:ext uri="{FF2B5EF4-FFF2-40B4-BE49-F238E27FC236}">
                <a16:creationId xmlns:a16="http://schemas.microsoft.com/office/drawing/2014/main" id="{55D0C779-F23A-40CE-B4C7-842A10085F59}"/>
              </a:ext>
            </a:extLst>
          </p:cNvPr>
          <p:cNvSpPr/>
          <p:nvPr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1EFAB719-B3C2-4520-AFF9-4A06F169DB2B}"/>
              </a:ext>
            </a:extLst>
          </p:cNvPr>
          <p:cNvSpPr/>
          <p:nvPr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11" name="Rectangle"/>
          <p:cNvSpPr/>
          <p:nvPr/>
        </p:nvSpPr>
        <p:spPr>
          <a:xfrm>
            <a:off x="5815052" y="401865"/>
            <a:ext cx="5927511" cy="600347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197FC80-1304-44AF-BD9E-CFB8D3B37C9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Text">
            <a:extLst>
              <a:ext uri="{FF2B5EF4-FFF2-40B4-BE49-F238E27FC236}">
                <a16:creationId xmlns:a16="http://schemas.microsoft.com/office/drawing/2014/main" id="{1B60A262-0CE7-4C6B-B734-0B0EA0F1A4A3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/>
              <a:t>Title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B80F0DD-816B-4E0B-8C85-8413DB8C70EF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78484E-3DC4-4DF6-819B-FDDDA6F166CB}"/>
              </a:ext>
            </a:extLst>
          </p:cNvPr>
          <p:cNvSpPr txBox="1"/>
          <p:nvPr/>
        </p:nvSpPr>
        <p:spPr>
          <a:xfrm>
            <a:off x="11908632" y="6579173"/>
            <a:ext cx="128240" cy="12311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lvl="0" indent="0" algn="ctr" defTabSz="2438338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6B73DA-0149-4325-A7B8-AE29BD4BC701}" type="slidenum">
              <a:rPr kumimoji="0" lang="en-US" sz="800" b="0" i="0" u="none" strike="noStrike" kern="0" cap="none" spc="0" normalizeH="0" baseline="0" noProof="0" smtClean="0">
                <a:ln>
                  <a:noFill/>
                </a:ln>
                <a:solidFill>
                  <a:srgbClr val="004A86"/>
                </a:solidFill>
                <a:effectLst/>
                <a:uLnTx/>
                <a:uFillTx/>
                <a:latin typeface="IntelOne Text"/>
                <a:sym typeface="Helvetica Neue"/>
              </a:rPr>
              <a:pPr marL="0" marR="0" lvl="0" indent="0" algn="ctr" defTabSz="2438338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00" b="0" i="0" u="none" strike="noStrike" kern="0" cap="none" spc="0" normalizeH="0" baseline="0" noProof="0" err="1">
              <a:ln>
                <a:noFill/>
              </a:ln>
              <a:solidFill>
                <a:srgbClr val="004A86"/>
              </a:solidFill>
              <a:effectLst/>
              <a:uLnTx/>
              <a:uFillTx/>
              <a:latin typeface="IntelOne Text"/>
              <a:sym typeface="Helvetica Neue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A51FA49-81AC-4E62-8FAE-47724E7C641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6725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A7416-C44D-4788-AE82-AF3D1327DA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221694"/>
            <a:ext cx="10972800" cy="1199822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2C827E3-834F-40BA-9518-B0648BD536F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494289"/>
            <a:ext cx="10972800" cy="525462"/>
          </a:xfrm>
        </p:spPr>
        <p:txBody>
          <a:bodyPr>
            <a:noAutofit/>
          </a:bodyPr>
          <a:lstStyle>
            <a:lvl1pPr marL="0" indent="0">
              <a:buFontTx/>
              <a:buNone/>
              <a:defRPr sz="3200" b="0" i="0">
                <a:solidFill>
                  <a:schemeClr val="accent1"/>
                </a:solidFill>
                <a:latin typeface="IntelOne Text" panose="020B0503020203020204" pitchFamily="34" charset="77"/>
              </a:defRPr>
            </a:lvl1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768FF6-8FD0-4E13-A01B-AB7AF941CB4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381000" y="2110067"/>
            <a:ext cx="10972800" cy="4084256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49663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40">
          <p15:clr>
            <a:srgbClr val="FBAE40"/>
          </p15:clr>
        </p15:guide>
        <p15:guide id="3" pos="7152">
          <p15:clr>
            <a:srgbClr val="FBAE40"/>
          </p15:clr>
        </p15:guide>
      </p15:sldGuideLst>
    </p:ext>
  </p:extLs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, Sub &amp; Content Blue 3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FBB7D2E8-F029-4083-A6CA-F96FCEEFEB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E89D76-523B-456C-9EE9-BC9CB964E5C3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1" name="Title Text">
            <a:extLst>
              <a:ext uri="{FF2B5EF4-FFF2-40B4-BE49-F238E27FC236}">
                <a16:creationId xmlns:a16="http://schemas.microsoft.com/office/drawing/2014/main" id="{72D74CEB-BA0A-43F1-82CE-384185B612C9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Title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50F55EEA-3D90-42F4-B8D0-30E0374D2A5B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4CCC3F4-FFF1-4AD9-8605-41A61B8926CF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Square">
            <a:extLst>
              <a:ext uri="{FF2B5EF4-FFF2-40B4-BE49-F238E27FC236}">
                <a16:creationId xmlns:a16="http://schemas.microsoft.com/office/drawing/2014/main" id="{C4A06178-9ACC-4082-8329-4A9A59924508}"/>
              </a:ext>
            </a:extLst>
          </p:cNvPr>
          <p:cNvSpPr/>
          <p:nvPr/>
        </p:nvSpPr>
        <p:spPr>
          <a:xfrm>
            <a:off x="11741697" y="6407185"/>
            <a:ext cx="450068" cy="450068"/>
          </a:xfrm>
          <a:prstGeom prst="rect">
            <a:avLst/>
          </a:prstGeom>
          <a:solidFill>
            <a:schemeClr val="accent1">
              <a:alpha val="50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l" defTabSz="412750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C922DFF-5663-40DE-9B54-4149EDB7740E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pic>
        <p:nvPicPr>
          <p:cNvPr id="22" name="Image" descr="Image">
            <a:extLst>
              <a:ext uri="{FF2B5EF4-FFF2-40B4-BE49-F238E27FC236}">
                <a16:creationId xmlns:a16="http://schemas.microsoft.com/office/drawing/2014/main" id="{E5997704-33EA-4D7D-8B55-E46DD22168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3C3544D4-6B59-4B11-BC0E-2FD48F693641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73D4EB9-5CAF-4B81-91EA-AD490D0B13E4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4A2440-CE3B-4E09-A8D0-EED7E845A61E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371595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, Sub &amp; Content Blue 3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B160702E-AC3A-4B41-A226-BAB644E9746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E89D76-523B-456C-9EE9-BC9CB964E5C3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1" name="Title Text">
            <a:extLst>
              <a:ext uri="{FF2B5EF4-FFF2-40B4-BE49-F238E27FC236}">
                <a16:creationId xmlns:a16="http://schemas.microsoft.com/office/drawing/2014/main" id="{72D74CEB-BA0A-43F1-82CE-384185B612C9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Title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50F55EEA-3D90-42F4-B8D0-30E0374D2A5B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4CCC3F4-FFF1-4AD9-8605-41A61B8926CF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Square">
            <a:extLst>
              <a:ext uri="{FF2B5EF4-FFF2-40B4-BE49-F238E27FC236}">
                <a16:creationId xmlns:a16="http://schemas.microsoft.com/office/drawing/2014/main" id="{C4A06178-9ACC-4082-8329-4A9A59924508}"/>
              </a:ext>
            </a:extLst>
          </p:cNvPr>
          <p:cNvSpPr/>
          <p:nvPr/>
        </p:nvSpPr>
        <p:spPr>
          <a:xfrm>
            <a:off x="11741697" y="6407185"/>
            <a:ext cx="450068" cy="450068"/>
          </a:xfrm>
          <a:prstGeom prst="rect">
            <a:avLst/>
          </a:prstGeom>
          <a:solidFill>
            <a:schemeClr val="accent1">
              <a:alpha val="50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l" defTabSz="412750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C922DFF-5663-40DE-9B54-4149EDB7740E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pic>
        <p:nvPicPr>
          <p:cNvPr id="22" name="Image" descr="Image">
            <a:extLst>
              <a:ext uri="{FF2B5EF4-FFF2-40B4-BE49-F238E27FC236}">
                <a16:creationId xmlns:a16="http://schemas.microsoft.com/office/drawing/2014/main" id="{E5997704-33EA-4D7D-8B55-E46DD22168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3C3544D4-6B59-4B11-BC0E-2FD48F693641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73D4EB9-5CAF-4B81-91EA-AD490D0B13E4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4A2440-CE3B-4E09-A8D0-EED7E845A61E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2133065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Sub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5">
            <a:extLst>
              <a:ext uri="{FF2B5EF4-FFF2-40B4-BE49-F238E27FC236}">
                <a16:creationId xmlns:a16="http://schemas.microsoft.com/office/drawing/2014/main" id="{F0529FEA-BEC4-644C-94EE-601D5BED26F3}"/>
              </a:ext>
            </a:extLst>
          </p:cNvPr>
          <p:cNvGraphicFramePr/>
          <p:nvPr/>
        </p:nvGraphicFramePr>
        <p:xfrm>
          <a:off x="7201593" y="1799047"/>
          <a:ext cx="3472287" cy="40256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" name="Title Text">
            <a:extLst>
              <a:ext uri="{FF2B5EF4-FFF2-40B4-BE49-F238E27FC236}">
                <a16:creationId xmlns:a16="http://schemas.microsoft.com/office/drawing/2014/main" id="{0EA1A176-5931-41CA-86D5-15FC4398AA40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444480" y="1917036"/>
            <a:ext cx="9303040" cy="30239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="http://schemas.openxmlformats.org/officeDocument/2006/math" xmlns:a14="http://schemas.microsoft.com/office/drawing/2010/main" xmlns:ma14="http://schemas.microsoft.com/office/mac/drawingml/2011/main" xmlns="" val="1"/>
            </a:ext>
          </a:extLst>
        </p:spPr>
        <p:txBody>
          <a:bodyPr lIns="0" tIns="0" rIns="0" bIns="0" anchor="ctr" anchorCtr="0">
            <a:noAutofit/>
          </a:bodyPr>
          <a:lstStyle>
            <a:lvl1pPr algn="ctr"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/>
              <a:t>48pt Intel Clear Light Body. For content that is not a section, but has a big idea in text only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97652EB-8B2D-46CC-B147-89A4C26A2D8F}"/>
              </a:ext>
            </a:extLst>
          </p:cNvPr>
          <p:cNvSpPr/>
          <p:nvPr/>
        </p:nvSpPr>
        <p:spPr>
          <a:xfrm>
            <a:off x="0" y="0"/>
            <a:ext cx="11736987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71A480A-B7B4-498C-9868-A91E2651D429}"/>
              </a:ext>
            </a:extLst>
          </p:cNvPr>
          <p:cNvSpPr/>
          <p:nvPr/>
        </p:nvSpPr>
        <p:spPr>
          <a:xfrm rot="5400000">
            <a:off x="-2978450" y="2978453"/>
            <a:ext cx="6407450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3795125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&amp; Sub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0" b="3130"/>
          <a:stretch/>
        </p:blipFill>
        <p:spPr>
          <a:xfrm>
            <a:off x="464411" y="461213"/>
            <a:ext cx="11279731" cy="5947685"/>
          </a:xfrm>
          <a:prstGeom prst="rect">
            <a:avLst/>
          </a:prstGeom>
        </p:spPr>
      </p:pic>
      <p:sp>
        <p:nvSpPr>
          <p:cNvPr id="861" name="Square"/>
          <p:cNvSpPr/>
          <p:nvPr/>
        </p:nvSpPr>
        <p:spPr>
          <a:xfrm>
            <a:off x="11743603" y="6405281"/>
            <a:ext cx="448398" cy="452720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862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866" name="Text"/>
          <p:cNvSpPr txBox="1"/>
          <p:nvPr/>
        </p:nvSpPr>
        <p:spPr>
          <a:xfrm>
            <a:off x="11942955" y="6538004"/>
            <a:ext cx="51361" cy="189796"/>
          </a:xfrm>
          <a:prstGeom prst="rect">
            <a:avLst/>
          </a:prstGeom>
          <a:ln w="12700">
            <a:miter lim="400000"/>
          </a:ln>
        </p:spPr>
        <p:txBody>
          <a:bodyPr wrap="none" lIns="25400" tIns="25400" rIns="25400" bIns="25400" anchor="b">
            <a:spAutoFit/>
          </a:bodyPr>
          <a:lstStyle/>
          <a:p>
            <a:pPr marL="0" marR="0" lvl="0" indent="0" algn="ctr" defTabSz="2921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FFFFFF"/>
                </a:solidFill>
                <a:latin typeface="Intel Clear"/>
                <a:ea typeface="Intel Clear"/>
                <a:cs typeface="Intel Clear"/>
                <a:sym typeface="Intel Clear"/>
              </a:defRPr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 Clear"/>
              <a:ea typeface="Intel Clear"/>
              <a:cs typeface="Intel Clear"/>
              <a:sym typeface="Intel Cle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4875CE-AB47-3643-8581-D89E9CF7EFC1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A778AB-F6EC-4101-87E6-DECF7944E661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0" name="Title Text">
            <a:extLst>
              <a:ext uri="{FF2B5EF4-FFF2-40B4-BE49-F238E27FC236}">
                <a16:creationId xmlns:a16="http://schemas.microsoft.com/office/drawing/2014/main" id="{E400EEBB-F912-40CA-A759-DEFE15164979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444480" y="1917036"/>
            <a:ext cx="9303040" cy="30239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ctr" anchorCtr="0">
            <a:no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48pt Intel Clear Light Body. For content that is not a section, but has a big idea in text only.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4D82410-8D2F-4FC9-AE84-7A607867C2B8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1725517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&amp; Sub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Rectangle"/>
          <p:cNvSpPr/>
          <p:nvPr/>
        </p:nvSpPr>
        <p:spPr>
          <a:xfrm>
            <a:off x="471054" y="464127"/>
            <a:ext cx="11272494" cy="5944838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61" name="Square"/>
          <p:cNvSpPr/>
          <p:nvPr/>
        </p:nvSpPr>
        <p:spPr>
          <a:xfrm>
            <a:off x="11743603" y="6405281"/>
            <a:ext cx="448398" cy="452720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marL="0" marR="0" lvl="0" indent="0" algn="ctr" defTabSz="41275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26FC5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862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866" name="Text"/>
          <p:cNvSpPr txBox="1"/>
          <p:nvPr/>
        </p:nvSpPr>
        <p:spPr>
          <a:xfrm>
            <a:off x="11942955" y="6538004"/>
            <a:ext cx="51361" cy="189796"/>
          </a:xfrm>
          <a:prstGeom prst="rect">
            <a:avLst/>
          </a:prstGeom>
          <a:ln w="12700">
            <a:miter lim="400000"/>
          </a:ln>
        </p:spPr>
        <p:txBody>
          <a:bodyPr wrap="none" lIns="25400" tIns="25400" rIns="25400" bIns="25400" anchor="b">
            <a:spAutoFit/>
          </a:bodyPr>
          <a:lstStyle/>
          <a:p>
            <a:pPr marL="0" marR="0" lvl="0" indent="0" algn="ctr" defTabSz="2921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FFFFFF"/>
                </a:solidFill>
                <a:latin typeface="Intel Clear"/>
                <a:ea typeface="Intel Clear"/>
                <a:cs typeface="Intel Clear"/>
                <a:sym typeface="Intel Clear"/>
              </a:defRPr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 Clear"/>
              <a:ea typeface="Intel Clear"/>
              <a:cs typeface="Intel Clear"/>
              <a:sym typeface="Intel Cle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4875CE-AB47-3643-8581-D89E9CF7EFC1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A778AB-F6EC-4101-87E6-DECF7944E661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10" name="Title Text">
            <a:extLst>
              <a:ext uri="{FF2B5EF4-FFF2-40B4-BE49-F238E27FC236}">
                <a16:creationId xmlns:a16="http://schemas.microsoft.com/office/drawing/2014/main" id="{E400EEBB-F912-40CA-A759-DEFE15164979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444480" y="1917036"/>
            <a:ext cx="9303040" cy="30239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 anchor="ctr" anchorCtr="0">
            <a:no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48pt Intel Clear Light Body. For content that is not a section, but has a big idea in text only.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4D82410-8D2F-4FC9-AE84-7A607867C2B8}"/>
              </a:ext>
            </a:extLst>
          </p:cNvPr>
          <p:cNvSpPr/>
          <p:nvPr userDrawn="1"/>
        </p:nvSpPr>
        <p:spPr>
          <a:xfrm>
            <a:off x="483010" y="6562504"/>
            <a:ext cx="18389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sym typeface="Helvetica Neue"/>
              </a:rPr>
              <a:t>Intel | Discip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3458671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phic 1">
            <a:extLst>
              <a:ext uri="{FF2B5EF4-FFF2-40B4-BE49-F238E27FC236}">
                <a16:creationId xmlns:a16="http://schemas.microsoft.com/office/drawing/2014/main" id="{BDA94F2D-B7BD-4CE9-A606-F00802F313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099949" y="2409775"/>
            <a:ext cx="4080108" cy="1521396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2FE90D-A879-0D42-B0CA-7E5C0D197FB5}" type="slidenum">
              <a:rPr kumimoji="0" lang="en-US" sz="85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ntelOne Text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lvl="0" indent="0" algn="l" defTabSz="1219169" rtl="0" eaLnBrk="1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ntelOne Text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9112354-342E-49CE-8E3C-E078BBE1ADF7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21D8AD-9194-4DBA-8221-7F294421810B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3603147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B3B4F721-FAC3-4A31-9030-7A17DD32CC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1737583" cy="6411279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821974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5927CC99-B299-4567-9963-4399BB31826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3491" y="0"/>
            <a:ext cx="11737583" cy="6411279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 marL="431800" indent="-2032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2pPr>
            <a:lvl3pPr marL="686594" indent="-197644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3pPr>
            <a:lvl4pPr marL="9199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4pPr>
            <a:lvl5pPr marL="1148557" indent="-228600">
              <a:buFont typeface="Wingdings" panose="05000000000000000000" pitchFamily="2" charset="2"/>
              <a:buChar char="§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lang="en-US" sz="4000" b="0" i="0" u="none" strike="noStrike" cap="none" spc="0" baseline="0" dirty="0">
                <a:solidFill>
                  <a:schemeClr val="bg1"/>
                </a:solidFill>
                <a:uFillTx/>
                <a:latin typeface="IntelOne Display Light" panose="020B0403020203020204" pitchFamily="34" charset="0"/>
                <a:ea typeface="IntelOne Display Light" panose="020B0403020203020204" pitchFamily="34" charset="0"/>
                <a:cs typeface="IntelOne Display Light" panose="020B0403020203020204" pitchFamily="34" charset="0"/>
                <a:sym typeface="Helvetica"/>
              </a:defRPr>
            </a:lvl1pPr>
          </a:lstStyle>
          <a:p>
            <a:r>
              <a:rPr lang="en-US"/>
              <a:t>40pt </a:t>
            </a:r>
            <a:r>
              <a:rPr lang="en-US" err="1"/>
              <a:t>IntelOne</a:t>
            </a:r>
            <a:r>
              <a:rPr lang="en-US"/>
              <a:t> Display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943727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16E4A77F-3921-494A-A1C7-9B634810D61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9600" y="1406409"/>
            <a:ext cx="10972800" cy="4782727"/>
          </a:xfrm>
        </p:spPr>
        <p:txBody>
          <a:bodyPr/>
          <a:lstStyle>
            <a:lvl4pPr marL="919957" indent="-228600">
              <a:buFont typeface="Wingdings" panose="05000000000000000000" pitchFamily="2" charset="2"/>
              <a:buChar char="§"/>
              <a:defRPr/>
            </a:lvl4pPr>
            <a:lvl5pPr marL="1148557" indent="-22860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3"/>
            <a:r>
              <a:rPr lang="en-US"/>
              <a:t>Second level</a:t>
            </a:r>
          </a:p>
          <a:p>
            <a:pPr lvl="4"/>
            <a:r>
              <a:rPr lang="en-US"/>
              <a:t>Third level</a:t>
            </a:r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3AC8934E-2662-49DB-A1F6-9FFCAB0E0B8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09600" y="263409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ctr" anchorCtr="0" compatLnSpc="1">
            <a:prstTxWarp prst="textNoShape">
              <a:avLst/>
            </a:prstTxWarp>
          </a:bodyPr>
          <a:lstStyle>
            <a:lvl1pPr>
              <a:defRPr lang="en-US" sz="40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127DBF9-7EC9-4539-8706-8FA6309CF5A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40" b="8972"/>
          <a:stretch/>
        </p:blipFill>
        <p:spPr>
          <a:xfrm rot="5400000">
            <a:off x="8764564" y="2979517"/>
            <a:ext cx="6415300" cy="4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277002"/>
      </p:ext>
    </p:extLst>
  </p:cSld>
  <p:clrMapOvr>
    <a:masterClrMapping/>
  </p:clrMapOvr>
  <p:transition>
    <p:fade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959054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C66EBB2-584E-4CD8-BAAE-06D480D3A0C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495361"/>
            <a:ext cx="10972800" cy="530454"/>
          </a:xfrm>
        </p:spPr>
        <p:txBody>
          <a:bodyPr>
            <a:noAutofit/>
          </a:bodyPr>
          <a:lstStyle>
            <a:lvl1pPr marL="0" indent="0">
              <a:buNone/>
              <a:defRPr sz="3200" b="0" i="0">
                <a:solidFill>
                  <a:schemeClr val="accent1"/>
                </a:solidFill>
                <a:latin typeface="IntelOne Text" panose="020B0503020203020204" pitchFamily="34" charset="77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/>
              <a:t>Click to edit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380999" y="2105680"/>
            <a:ext cx="5429865" cy="4095774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29D013-C7B6-4628-B2EF-9C1967AE612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5923935" y="2105680"/>
            <a:ext cx="5429865" cy="4095774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07231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7FFB96-E374-4D3F-B66E-DD5FD12012AE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37AFDC11-A814-458C-8E6A-FD64D4C82D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484" y="413507"/>
            <a:ext cx="10972800" cy="115824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/>
              <a:t>Intel Clear Headline</a:t>
            </a:r>
          </a:p>
        </p:txBody>
      </p:sp>
    </p:spTree>
    <p:extLst>
      <p:ext uri="{BB962C8B-B14F-4D97-AF65-F5344CB8AC3E}">
        <p14:creationId xmlns:p14="http://schemas.microsoft.com/office/powerpoint/2010/main" val="246076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with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393192"/>
            <a:ext cx="11010816" cy="9300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="http://schemas.openxmlformats.org/officeDocument/2006/math" xmlns:a14="http://schemas.microsoft.com/office/drawing/2010/main" xmlns:ma14="http://schemas.microsoft.com/office/mac/drawingml/2011/main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/>
              <a:t>24 </a:t>
            </a:r>
            <a:r>
              <a:rPr lang="en-US" err="1"/>
              <a:t>pt</a:t>
            </a:r>
            <a:r>
              <a:rPr lang="en-US"/>
              <a:t> </a:t>
            </a:r>
            <a:r>
              <a:rPr lang="en-US" err="1"/>
              <a:t>IntelOne</a:t>
            </a:r>
            <a:r>
              <a:rPr lang="en-US"/>
              <a:t> Display Medium Text Goes He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FB865C-4AE2-4767-9F31-EA7023032FA3}"/>
              </a:ext>
            </a:extLst>
          </p:cNvPr>
          <p:cNvSpPr/>
          <p:nvPr userDrawn="1"/>
        </p:nvSpPr>
        <p:spPr>
          <a:xfrm rot="5400000">
            <a:off x="8759675" y="2975125"/>
            <a:ext cx="6407450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A99246D-5B56-4401-BA96-007BA4DC6042}"/>
              </a:ext>
            </a:extLst>
          </p:cNvPr>
          <p:cNvSpPr txBox="1"/>
          <p:nvPr userDrawn="1"/>
        </p:nvSpPr>
        <p:spPr>
          <a:xfrm>
            <a:off x="11736987" y="6407451"/>
            <a:ext cx="455013" cy="450549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18288" tIns="18288" rIns="0" bIns="0" numCol="1" spcCol="38100" rtlCol="0" anchor="ctr" anchorCtr="0">
            <a:no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IntelOne Display Regular" panose="020B0503020203020204" pitchFamily="34" charset="0"/>
                <a:ea typeface="+mn-ea"/>
                <a:cs typeface="+mn-cs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600" b="0" i="0" u="none" strike="noStrike" cap="none" spc="0" normalizeH="0" baseline="0">
              <a:ln>
                <a:noFill/>
              </a:ln>
              <a:solidFill>
                <a:schemeClr val="bg2"/>
              </a:solidFill>
              <a:effectLst/>
              <a:uFillTx/>
              <a:latin typeface="IntelOne Display Regular" panose="020B0503020203020204" pitchFamily="34" charset="0"/>
              <a:ea typeface="+mn-ea"/>
              <a:cs typeface="+mn-cs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4276784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Blue A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BE35751-F391-41AA-9B05-1647E37D235B}"/>
              </a:ext>
            </a:extLst>
          </p:cNvPr>
          <p:cNvSpPr/>
          <p:nvPr/>
        </p:nvSpPr>
        <p:spPr>
          <a:xfrm>
            <a:off x="860459" y="4951826"/>
            <a:ext cx="158111" cy="15811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CF1866E-6300-47C1-B36B-E4F93E357EE1}"/>
              </a:ext>
            </a:extLst>
          </p:cNvPr>
          <p:cNvSpPr/>
          <p:nvPr/>
        </p:nvSpPr>
        <p:spPr>
          <a:xfrm>
            <a:off x="573805" y="5104243"/>
            <a:ext cx="286655" cy="286655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266AC4-1BB0-4DCC-B988-F338CCC87BB0}"/>
              </a:ext>
            </a:extLst>
          </p:cNvPr>
          <p:cNvSpPr/>
          <p:nvPr/>
        </p:nvSpPr>
        <p:spPr>
          <a:xfrm>
            <a:off x="861109" y="5390898"/>
            <a:ext cx="610215" cy="61021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F200040-B841-47B7-8555-E0299CDC24FA}"/>
              </a:ext>
            </a:extLst>
          </p:cNvPr>
          <p:cNvSpPr/>
          <p:nvPr/>
        </p:nvSpPr>
        <p:spPr>
          <a:xfrm>
            <a:off x="1468407" y="2"/>
            <a:ext cx="3430768" cy="53908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AD8DF60-7E0A-43C5-81B6-9B3522A7A826}"/>
              </a:ext>
            </a:extLst>
          </p:cNvPr>
          <p:cNvGrpSpPr/>
          <p:nvPr/>
        </p:nvGrpSpPr>
        <p:grpSpPr>
          <a:xfrm>
            <a:off x="1468405" y="5995722"/>
            <a:ext cx="1059755" cy="396801"/>
            <a:chOff x="1314450" y="6391094"/>
            <a:chExt cx="1123377" cy="420623"/>
          </a:xfrm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AC5EDAF-1FA5-4CEA-99CA-7D0E1F5DDF81}"/>
                </a:ext>
              </a:extLst>
            </p:cNvPr>
            <p:cNvSpPr/>
            <p:nvPr/>
          </p:nvSpPr>
          <p:spPr>
            <a:xfrm>
              <a:off x="1314450" y="6396809"/>
              <a:ext cx="78581" cy="78581"/>
            </a:xfrm>
            <a:custGeom>
              <a:avLst/>
              <a:gdLst>
                <a:gd name="connsiteX0" fmla="*/ 0 w 78581"/>
                <a:gd name="connsiteY0" fmla="*/ 0 h 78581"/>
                <a:gd name="connsiteX1" fmla="*/ 78581 w 78581"/>
                <a:gd name="connsiteY1" fmla="*/ 0 h 78581"/>
                <a:gd name="connsiteX2" fmla="*/ 78581 w 78581"/>
                <a:gd name="connsiteY2" fmla="*/ 78581 h 78581"/>
                <a:gd name="connsiteX3" fmla="*/ 0 w 78581"/>
                <a:gd name="connsiteY3" fmla="*/ 78581 h 78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8581" h="78581">
                  <a:moveTo>
                    <a:pt x="0" y="0"/>
                  </a:moveTo>
                  <a:lnTo>
                    <a:pt x="78581" y="0"/>
                  </a:lnTo>
                  <a:lnTo>
                    <a:pt x="78581" y="78581"/>
                  </a:lnTo>
                  <a:lnTo>
                    <a:pt x="0" y="78581"/>
                  </a:lnTo>
                  <a:close/>
                </a:path>
              </a:pathLst>
            </a:custGeom>
            <a:solidFill>
              <a:srgbClr val="00B2E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731A324-874D-4D3D-95F1-8AE3303E2272}"/>
                </a:ext>
              </a:extLst>
            </p:cNvPr>
            <p:cNvSpPr/>
            <p:nvPr/>
          </p:nvSpPr>
          <p:spPr>
            <a:xfrm>
              <a:off x="1316545" y="6391094"/>
              <a:ext cx="995171" cy="420623"/>
            </a:xfrm>
            <a:custGeom>
              <a:avLst/>
              <a:gdLst>
                <a:gd name="connsiteX0" fmla="*/ 74486 w 995171"/>
                <a:gd name="connsiteY0" fmla="*/ 131921 h 420623"/>
                <a:gd name="connsiteX1" fmla="*/ 0 w 995171"/>
                <a:gd name="connsiteY1" fmla="*/ 131921 h 420623"/>
                <a:gd name="connsiteX2" fmla="*/ 0 w 995171"/>
                <a:gd name="connsiteY2" fmla="*/ 414719 h 420623"/>
                <a:gd name="connsiteX3" fmla="*/ 74486 w 995171"/>
                <a:gd name="connsiteY3" fmla="*/ 414719 h 420623"/>
                <a:gd name="connsiteX4" fmla="*/ 74486 w 995171"/>
                <a:gd name="connsiteY4" fmla="*/ 131921 h 420623"/>
                <a:gd name="connsiteX5" fmla="*/ 568262 w 995171"/>
                <a:gd name="connsiteY5" fmla="*/ 417576 h 420623"/>
                <a:gd name="connsiteX6" fmla="*/ 568262 w 995171"/>
                <a:gd name="connsiteY6" fmla="*/ 348234 h 420623"/>
                <a:gd name="connsiteX7" fmla="*/ 541306 w 995171"/>
                <a:gd name="connsiteY7" fmla="*/ 346520 h 420623"/>
                <a:gd name="connsiteX8" fmla="*/ 523780 w 995171"/>
                <a:gd name="connsiteY8" fmla="*/ 338804 h 420623"/>
                <a:gd name="connsiteX9" fmla="*/ 516065 w 995171"/>
                <a:gd name="connsiteY9" fmla="*/ 321945 h 420623"/>
                <a:gd name="connsiteX10" fmla="*/ 514350 w 995171"/>
                <a:gd name="connsiteY10" fmla="*/ 294608 h 420623"/>
                <a:gd name="connsiteX11" fmla="*/ 514350 w 995171"/>
                <a:gd name="connsiteY11" fmla="*/ 195644 h 420623"/>
                <a:gd name="connsiteX12" fmla="*/ 568262 w 995171"/>
                <a:gd name="connsiteY12" fmla="*/ 195644 h 420623"/>
                <a:gd name="connsiteX13" fmla="*/ 568262 w 995171"/>
                <a:gd name="connsiteY13" fmla="*/ 131921 h 420623"/>
                <a:gd name="connsiteX14" fmla="*/ 514350 w 995171"/>
                <a:gd name="connsiteY14" fmla="*/ 131921 h 420623"/>
                <a:gd name="connsiteX15" fmla="*/ 514350 w 995171"/>
                <a:gd name="connsiteY15" fmla="*/ 21812 h 420623"/>
                <a:gd name="connsiteX16" fmla="*/ 439865 w 995171"/>
                <a:gd name="connsiteY16" fmla="*/ 21812 h 420623"/>
                <a:gd name="connsiteX17" fmla="*/ 439865 w 995171"/>
                <a:gd name="connsiteY17" fmla="*/ 295180 h 420623"/>
                <a:gd name="connsiteX18" fmla="*/ 445865 w 995171"/>
                <a:gd name="connsiteY18" fmla="*/ 353473 h 420623"/>
                <a:gd name="connsiteX19" fmla="*/ 465677 w 995171"/>
                <a:gd name="connsiteY19" fmla="*/ 391001 h 420623"/>
                <a:gd name="connsiteX20" fmla="*/ 502063 w 995171"/>
                <a:gd name="connsiteY20" fmla="*/ 411385 h 420623"/>
                <a:gd name="connsiteX21" fmla="*/ 558927 w 995171"/>
                <a:gd name="connsiteY21" fmla="*/ 417671 h 420623"/>
                <a:gd name="connsiteX22" fmla="*/ 568262 w 995171"/>
                <a:gd name="connsiteY22" fmla="*/ 417671 h 420623"/>
                <a:gd name="connsiteX23" fmla="*/ 995172 w 995171"/>
                <a:gd name="connsiteY23" fmla="*/ 0 h 420623"/>
                <a:gd name="connsiteX24" fmla="*/ 920687 w 995171"/>
                <a:gd name="connsiteY24" fmla="*/ 0 h 420623"/>
                <a:gd name="connsiteX25" fmla="*/ 920687 w 995171"/>
                <a:gd name="connsiteY25" fmla="*/ 414719 h 420623"/>
                <a:gd name="connsiteX26" fmla="*/ 995172 w 995171"/>
                <a:gd name="connsiteY26" fmla="*/ 414719 h 420623"/>
                <a:gd name="connsiteX27" fmla="*/ 995172 w 995171"/>
                <a:gd name="connsiteY27" fmla="*/ 0 h 420623"/>
                <a:gd name="connsiteX28" fmla="*/ 367951 w 995171"/>
                <a:gd name="connsiteY28" fmla="*/ 159830 h 420623"/>
                <a:gd name="connsiteX29" fmla="*/ 281273 w 995171"/>
                <a:gd name="connsiteY29" fmla="*/ 126206 h 420623"/>
                <a:gd name="connsiteX30" fmla="*/ 232410 w 995171"/>
                <a:gd name="connsiteY30" fmla="*/ 137065 h 420623"/>
                <a:gd name="connsiteX31" fmla="*/ 195358 w 995171"/>
                <a:gd name="connsiteY31" fmla="*/ 167259 h 420623"/>
                <a:gd name="connsiteX32" fmla="*/ 191262 w 995171"/>
                <a:gd name="connsiteY32" fmla="*/ 172498 h 420623"/>
                <a:gd name="connsiteX33" fmla="*/ 191262 w 995171"/>
                <a:gd name="connsiteY33" fmla="*/ 167831 h 420623"/>
                <a:gd name="connsiteX34" fmla="*/ 191262 w 995171"/>
                <a:gd name="connsiteY34" fmla="*/ 132017 h 420623"/>
                <a:gd name="connsiteX35" fmla="*/ 117920 w 995171"/>
                <a:gd name="connsiteY35" fmla="*/ 132017 h 420623"/>
                <a:gd name="connsiteX36" fmla="*/ 117920 w 995171"/>
                <a:gd name="connsiteY36" fmla="*/ 414814 h 420623"/>
                <a:gd name="connsiteX37" fmla="*/ 191929 w 995171"/>
                <a:gd name="connsiteY37" fmla="*/ 414814 h 420623"/>
                <a:gd name="connsiteX38" fmla="*/ 191929 w 995171"/>
                <a:gd name="connsiteY38" fmla="*/ 264128 h 420623"/>
                <a:gd name="connsiteX39" fmla="*/ 192024 w 995171"/>
                <a:gd name="connsiteY39" fmla="*/ 274606 h 420623"/>
                <a:gd name="connsiteX40" fmla="*/ 192119 w 995171"/>
                <a:gd name="connsiteY40" fmla="*/ 269558 h 420623"/>
                <a:gd name="connsiteX41" fmla="*/ 211741 w 995171"/>
                <a:gd name="connsiteY41" fmla="*/ 210884 h 420623"/>
                <a:gd name="connsiteX42" fmla="*/ 258985 w 995171"/>
                <a:gd name="connsiteY42" fmla="*/ 190786 h 420623"/>
                <a:gd name="connsiteX43" fmla="*/ 307753 w 995171"/>
                <a:gd name="connsiteY43" fmla="*/ 210407 h 420623"/>
                <a:gd name="connsiteX44" fmla="*/ 323945 w 995171"/>
                <a:gd name="connsiteY44" fmla="*/ 264605 h 420623"/>
                <a:gd name="connsiteX45" fmla="*/ 323945 w 995171"/>
                <a:gd name="connsiteY45" fmla="*/ 264605 h 420623"/>
                <a:gd name="connsiteX46" fmla="*/ 323945 w 995171"/>
                <a:gd name="connsiteY46" fmla="*/ 265176 h 420623"/>
                <a:gd name="connsiteX47" fmla="*/ 323945 w 995171"/>
                <a:gd name="connsiteY47" fmla="*/ 265271 h 420623"/>
                <a:gd name="connsiteX48" fmla="*/ 323945 w 995171"/>
                <a:gd name="connsiteY48" fmla="*/ 414814 h 420623"/>
                <a:gd name="connsiteX49" fmla="*/ 399098 w 995171"/>
                <a:gd name="connsiteY49" fmla="*/ 414814 h 420623"/>
                <a:gd name="connsiteX50" fmla="*/ 399098 w 995171"/>
                <a:gd name="connsiteY50" fmla="*/ 254222 h 420623"/>
                <a:gd name="connsiteX51" fmla="*/ 367951 w 995171"/>
                <a:gd name="connsiteY51" fmla="*/ 159830 h 420623"/>
                <a:gd name="connsiteX52" fmla="*/ 881825 w 995171"/>
                <a:gd name="connsiteY52" fmla="*/ 272796 h 420623"/>
                <a:gd name="connsiteX53" fmla="*/ 871061 w 995171"/>
                <a:gd name="connsiteY53" fmla="*/ 215646 h 420623"/>
                <a:gd name="connsiteX54" fmla="*/ 841057 w 995171"/>
                <a:gd name="connsiteY54" fmla="*/ 168974 h 420623"/>
                <a:gd name="connsiteX55" fmla="*/ 794957 w 995171"/>
                <a:gd name="connsiteY55" fmla="*/ 137636 h 420623"/>
                <a:gd name="connsiteX56" fmla="*/ 735806 w 995171"/>
                <a:gd name="connsiteY56" fmla="*/ 126302 h 420623"/>
                <a:gd name="connsiteX57" fmla="*/ 678371 w 995171"/>
                <a:gd name="connsiteY57" fmla="*/ 137922 h 420623"/>
                <a:gd name="connsiteX58" fmla="*/ 631698 w 995171"/>
                <a:gd name="connsiteY58" fmla="*/ 169355 h 420623"/>
                <a:gd name="connsiteX59" fmla="*/ 600266 w 995171"/>
                <a:gd name="connsiteY59" fmla="*/ 216027 h 420623"/>
                <a:gd name="connsiteX60" fmla="*/ 588645 w 995171"/>
                <a:gd name="connsiteY60" fmla="*/ 273463 h 420623"/>
                <a:gd name="connsiteX61" fmla="*/ 599694 w 995171"/>
                <a:gd name="connsiteY61" fmla="*/ 330899 h 420623"/>
                <a:gd name="connsiteX62" fmla="*/ 630269 w 995171"/>
                <a:gd name="connsiteY62" fmla="*/ 377571 h 420623"/>
                <a:gd name="connsiteX63" fmla="*/ 677513 w 995171"/>
                <a:gd name="connsiteY63" fmla="*/ 409004 h 420623"/>
                <a:gd name="connsiteX64" fmla="*/ 738092 w 995171"/>
                <a:gd name="connsiteY64" fmla="*/ 420624 h 420623"/>
                <a:gd name="connsiteX65" fmla="*/ 863918 w 995171"/>
                <a:gd name="connsiteY65" fmla="*/ 365093 h 420623"/>
                <a:gd name="connsiteX66" fmla="*/ 810292 w 995171"/>
                <a:gd name="connsiteY66" fmla="*/ 324231 h 420623"/>
                <a:gd name="connsiteX67" fmla="*/ 738664 w 995171"/>
                <a:gd name="connsiteY67" fmla="*/ 355854 h 420623"/>
                <a:gd name="connsiteX68" fmla="*/ 687229 w 995171"/>
                <a:gd name="connsiteY68" fmla="*/ 341376 h 420623"/>
                <a:gd name="connsiteX69" fmla="*/ 660368 w 995171"/>
                <a:gd name="connsiteY69" fmla="*/ 302133 h 420623"/>
                <a:gd name="connsiteX70" fmla="*/ 659606 w 995171"/>
                <a:gd name="connsiteY70" fmla="*/ 299466 h 420623"/>
                <a:gd name="connsiteX71" fmla="*/ 881825 w 995171"/>
                <a:gd name="connsiteY71" fmla="*/ 299466 h 420623"/>
                <a:gd name="connsiteX72" fmla="*/ 881825 w 995171"/>
                <a:gd name="connsiteY72" fmla="*/ 272796 h 420623"/>
                <a:gd name="connsiteX73" fmla="*/ 660368 w 995171"/>
                <a:gd name="connsiteY73" fmla="*/ 246793 h 420623"/>
                <a:gd name="connsiteX74" fmla="*/ 735330 w 995171"/>
                <a:gd name="connsiteY74" fmla="*/ 189929 h 420623"/>
                <a:gd name="connsiteX75" fmla="*/ 810387 w 995171"/>
                <a:gd name="connsiteY75" fmla="*/ 246698 h 420623"/>
                <a:gd name="connsiteX76" fmla="*/ 660368 w 995171"/>
                <a:gd name="connsiteY76" fmla="*/ 246793 h 420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</a:cxnLst>
              <a:rect l="l" t="t" r="r" b="b"/>
              <a:pathLst>
                <a:path w="995171" h="420623">
                  <a:moveTo>
                    <a:pt x="74486" y="131921"/>
                  </a:moveTo>
                  <a:lnTo>
                    <a:pt x="0" y="131921"/>
                  </a:lnTo>
                  <a:lnTo>
                    <a:pt x="0" y="414719"/>
                  </a:lnTo>
                  <a:lnTo>
                    <a:pt x="74486" y="414719"/>
                  </a:lnTo>
                  <a:lnTo>
                    <a:pt x="74486" y="131921"/>
                  </a:lnTo>
                  <a:close/>
                  <a:moveTo>
                    <a:pt x="568262" y="417576"/>
                  </a:moveTo>
                  <a:lnTo>
                    <a:pt x="568262" y="348234"/>
                  </a:lnTo>
                  <a:cubicBezTo>
                    <a:pt x="557308" y="348139"/>
                    <a:pt x="548259" y="347567"/>
                    <a:pt x="541306" y="346520"/>
                  </a:cubicBezTo>
                  <a:cubicBezTo>
                    <a:pt x="533591" y="345281"/>
                    <a:pt x="527685" y="342710"/>
                    <a:pt x="523780" y="338804"/>
                  </a:cubicBezTo>
                  <a:cubicBezTo>
                    <a:pt x="519875" y="334899"/>
                    <a:pt x="517303" y="329184"/>
                    <a:pt x="516065" y="321945"/>
                  </a:cubicBezTo>
                  <a:cubicBezTo>
                    <a:pt x="514922" y="314992"/>
                    <a:pt x="514350" y="305753"/>
                    <a:pt x="514350" y="294608"/>
                  </a:cubicBezTo>
                  <a:lnTo>
                    <a:pt x="514350" y="195644"/>
                  </a:lnTo>
                  <a:lnTo>
                    <a:pt x="568262" y="195644"/>
                  </a:lnTo>
                  <a:lnTo>
                    <a:pt x="568262" y="131921"/>
                  </a:lnTo>
                  <a:lnTo>
                    <a:pt x="514350" y="131921"/>
                  </a:lnTo>
                  <a:lnTo>
                    <a:pt x="514350" y="21812"/>
                  </a:lnTo>
                  <a:lnTo>
                    <a:pt x="439865" y="21812"/>
                  </a:lnTo>
                  <a:lnTo>
                    <a:pt x="439865" y="295180"/>
                  </a:lnTo>
                  <a:cubicBezTo>
                    <a:pt x="439865" y="318230"/>
                    <a:pt x="441865" y="337852"/>
                    <a:pt x="445865" y="353473"/>
                  </a:cubicBezTo>
                  <a:cubicBezTo>
                    <a:pt x="449771" y="368903"/>
                    <a:pt x="456438" y="381572"/>
                    <a:pt x="465677" y="391001"/>
                  </a:cubicBezTo>
                  <a:cubicBezTo>
                    <a:pt x="474917" y="400431"/>
                    <a:pt x="487204" y="407289"/>
                    <a:pt x="502063" y="411385"/>
                  </a:cubicBezTo>
                  <a:cubicBezTo>
                    <a:pt x="517112" y="415481"/>
                    <a:pt x="536258" y="417671"/>
                    <a:pt x="558927" y="417671"/>
                  </a:cubicBezTo>
                  <a:lnTo>
                    <a:pt x="568262" y="417671"/>
                  </a:lnTo>
                  <a:close/>
                  <a:moveTo>
                    <a:pt x="995172" y="0"/>
                  </a:moveTo>
                  <a:lnTo>
                    <a:pt x="920687" y="0"/>
                  </a:lnTo>
                  <a:lnTo>
                    <a:pt x="920687" y="414719"/>
                  </a:lnTo>
                  <a:lnTo>
                    <a:pt x="995172" y="414719"/>
                  </a:lnTo>
                  <a:lnTo>
                    <a:pt x="995172" y="0"/>
                  </a:lnTo>
                  <a:close/>
                  <a:moveTo>
                    <a:pt x="367951" y="159830"/>
                  </a:moveTo>
                  <a:cubicBezTo>
                    <a:pt x="347282" y="137541"/>
                    <a:pt x="318135" y="126206"/>
                    <a:pt x="281273" y="126206"/>
                  </a:cubicBezTo>
                  <a:cubicBezTo>
                    <a:pt x="263462" y="126206"/>
                    <a:pt x="247079" y="129921"/>
                    <a:pt x="232410" y="137065"/>
                  </a:cubicBezTo>
                  <a:cubicBezTo>
                    <a:pt x="217742" y="144304"/>
                    <a:pt x="205264" y="154496"/>
                    <a:pt x="195358" y="167259"/>
                  </a:cubicBezTo>
                  <a:lnTo>
                    <a:pt x="191262" y="172498"/>
                  </a:lnTo>
                  <a:lnTo>
                    <a:pt x="191262" y="167831"/>
                  </a:lnTo>
                  <a:lnTo>
                    <a:pt x="191262" y="132017"/>
                  </a:lnTo>
                  <a:lnTo>
                    <a:pt x="117920" y="132017"/>
                  </a:lnTo>
                  <a:lnTo>
                    <a:pt x="117920" y="414814"/>
                  </a:lnTo>
                  <a:lnTo>
                    <a:pt x="191929" y="414814"/>
                  </a:lnTo>
                  <a:lnTo>
                    <a:pt x="191929" y="264128"/>
                  </a:lnTo>
                  <a:lnTo>
                    <a:pt x="192024" y="274606"/>
                  </a:lnTo>
                  <a:cubicBezTo>
                    <a:pt x="192024" y="272891"/>
                    <a:pt x="192024" y="271177"/>
                    <a:pt x="192119" y="269558"/>
                  </a:cubicBezTo>
                  <a:cubicBezTo>
                    <a:pt x="192881" y="243173"/>
                    <a:pt x="199454" y="223456"/>
                    <a:pt x="211741" y="210884"/>
                  </a:cubicBezTo>
                  <a:cubicBezTo>
                    <a:pt x="224790" y="197549"/>
                    <a:pt x="240697" y="190786"/>
                    <a:pt x="258985" y="190786"/>
                  </a:cubicBezTo>
                  <a:cubicBezTo>
                    <a:pt x="280511" y="190786"/>
                    <a:pt x="296894" y="197358"/>
                    <a:pt x="307753" y="210407"/>
                  </a:cubicBezTo>
                  <a:cubicBezTo>
                    <a:pt x="318421" y="223171"/>
                    <a:pt x="323850" y="241364"/>
                    <a:pt x="323945" y="264605"/>
                  </a:cubicBezTo>
                  <a:lnTo>
                    <a:pt x="323945" y="264605"/>
                  </a:lnTo>
                  <a:lnTo>
                    <a:pt x="323945" y="265176"/>
                  </a:lnTo>
                  <a:lnTo>
                    <a:pt x="323945" y="265271"/>
                  </a:lnTo>
                  <a:lnTo>
                    <a:pt x="323945" y="414814"/>
                  </a:lnTo>
                  <a:lnTo>
                    <a:pt x="399098" y="414814"/>
                  </a:lnTo>
                  <a:lnTo>
                    <a:pt x="399098" y="254222"/>
                  </a:lnTo>
                  <a:cubicBezTo>
                    <a:pt x="399193" y="213931"/>
                    <a:pt x="388620" y="182118"/>
                    <a:pt x="367951" y="159830"/>
                  </a:cubicBezTo>
                  <a:moveTo>
                    <a:pt x="881825" y="272796"/>
                  </a:moveTo>
                  <a:cubicBezTo>
                    <a:pt x="881825" y="252508"/>
                    <a:pt x="878205" y="233267"/>
                    <a:pt x="871061" y="215646"/>
                  </a:cubicBezTo>
                  <a:cubicBezTo>
                    <a:pt x="863918" y="198025"/>
                    <a:pt x="853821" y="182309"/>
                    <a:pt x="841057" y="168974"/>
                  </a:cubicBezTo>
                  <a:cubicBezTo>
                    <a:pt x="828294" y="155639"/>
                    <a:pt x="812768" y="145066"/>
                    <a:pt x="794957" y="137636"/>
                  </a:cubicBezTo>
                  <a:cubicBezTo>
                    <a:pt x="777145" y="130112"/>
                    <a:pt x="757238" y="126302"/>
                    <a:pt x="735806" y="126302"/>
                  </a:cubicBezTo>
                  <a:cubicBezTo>
                    <a:pt x="715518" y="126302"/>
                    <a:pt x="696182" y="130207"/>
                    <a:pt x="678371" y="137922"/>
                  </a:cubicBezTo>
                  <a:cubicBezTo>
                    <a:pt x="660559" y="145637"/>
                    <a:pt x="644843" y="156210"/>
                    <a:pt x="631698" y="169355"/>
                  </a:cubicBezTo>
                  <a:cubicBezTo>
                    <a:pt x="618554" y="182499"/>
                    <a:pt x="607981" y="198215"/>
                    <a:pt x="600266" y="216027"/>
                  </a:cubicBezTo>
                  <a:cubicBezTo>
                    <a:pt x="592550" y="233839"/>
                    <a:pt x="588645" y="253175"/>
                    <a:pt x="588645" y="273463"/>
                  </a:cubicBezTo>
                  <a:cubicBezTo>
                    <a:pt x="588645" y="293751"/>
                    <a:pt x="592360" y="313087"/>
                    <a:pt x="599694" y="330899"/>
                  </a:cubicBezTo>
                  <a:cubicBezTo>
                    <a:pt x="607028" y="348710"/>
                    <a:pt x="617315" y="364426"/>
                    <a:pt x="630269" y="377571"/>
                  </a:cubicBezTo>
                  <a:cubicBezTo>
                    <a:pt x="643223" y="390716"/>
                    <a:pt x="659130" y="401288"/>
                    <a:pt x="677513" y="409004"/>
                  </a:cubicBezTo>
                  <a:cubicBezTo>
                    <a:pt x="695897" y="416719"/>
                    <a:pt x="716280" y="420624"/>
                    <a:pt x="738092" y="420624"/>
                  </a:cubicBezTo>
                  <a:cubicBezTo>
                    <a:pt x="801148" y="420624"/>
                    <a:pt x="840391" y="391954"/>
                    <a:pt x="863918" y="365093"/>
                  </a:cubicBezTo>
                  <a:lnTo>
                    <a:pt x="810292" y="324231"/>
                  </a:lnTo>
                  <a:cubicBezTo>
                    <a:pt x="798957" y="337661"/>
                    <a:pt x="772192" y="355854"/>
                    <a:pt x="738664" y="355854"/>
                  </a:cubicBezTo>
                  <a:cubicBezTo>
                    <a:pt x="717614" y="355854"/>
                    <a:pt x="700373" y="350996"/>
                    <a:pt x="687229" y="341376"/>
                  </a:cubicBezTo>
                  <a:cubicBezTo>
                    <a:pt x="674084" y="331756"/>
                    <a:pt x="665036" y="318611"/>
                    <a:pt x="660368" y="302133"/>
                  </a:cubicBezTo>
                  <a:lnTo>
                    <a:pt x="659606" y="299466"/>
                  </a:lnTo>
                  <a:lnTo>
                    <a:pt x="881825" y="299466"/>
                  </a:lnTo>
                  <a:lnTo>
                    <a:pt x="881825" y="272796"/>
                  </a:lnTo>
                  <a:close/>
                  <a:moveTo>
                    <a:pt x="660368" y="246793"/>
                  </a:moveTo>
                  <a:cubicBezTo>
                    <a:pt x="660368" y="226124"/>
                    <a:pt x="684086" y="189929"/>
                    <a:pt x="735330" y="189929"/>
                  </a:cubicBezTo>
                  <a:cubicBezTo>
                    <a:pt x="786575" y="189929"/>
                    <a:pt x="810387" y="226028"/>
                    <a:pt x="810387" y="246698"/>
                  </a:cubicBezTo>
                  <a:lnTo>
                    <a:pt x="660368" y="246793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34E3A93-BFC9-49AD-8CF7-7EDF2A13157E}"/>
                </a:ext>
              </a:extLst>
            </p:cNvPr>
            <p:cNvSpPr/>
            <p:nvPr/>
          </p:nvSpPr>
          <p:spPr>
            <a:xfrm>
              <a:off x="2358770" y="6728469"/>
              <a:ext cx="79057" cy="79057"/>
            </a:xfrm>
            <a:custGeom>
              <a:avLst/>
              <a:gdLst>
                <a:gd name="connsiteX0" fmla="*/ 39529 w 79057"/>
                <a:gd name="connsiteY0" fmla="*/ 5620 h 79057"/>
                <a:gd name="connsiteX1" fmla="*/ 73438 w 79057"/>
                <a:gd name="connsiteY1" fmla="*/ 39529 h 79057"/>
                <a:gd name="connsiteX2" fmla="*/ 39529 w 79057"/>
                <a:gd name="connsiteY2" fmla="*/ 73438 h 79057"/>
                <a:gd name="connsiteX3" fmla="*/ 5620 w 79057"/>
                <a:gd name="connsiteY3" fmla="*/ 39529 h 79057"/>
                <a:gd name="connsiteX4" fmla="*/ 39529 w 79057"/>
                <a:gd name="connsiteY4" fmla="*/ 5620 h 79057"/>
                <a:gd name="connsiteX5" fmla="*/ 39529 w 79057"/>
                <a:gd name="connsiteY5" fmla="*/ 0 h 79057"/>
                <a:gd name="connsiteX6" fmla="*/ 0 w 79057"/>
                <a:gd name="connsiteY6" fmla="*/ 39529 h 79057"/>
                <a:gd name="connsiteX7" fmla="*/ 39529 w 79057"/>
                <a:gd name="connsiteY7" fmla="*/ 79058 h 79057"/>
                <a:gd name="connsiteX8" fmla="*/ 79058 w 79057"/>
                <a:gd name="connsiteY8" fmla="*/ 39529 h 79057"/>
                <a:gd name="connsiteX9" fmla="*/ 39529 w 79057"/>
                <a:gd name="connsiteY9" fmla="*/ 0 h 7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9057" h="79057">
                  <a:moveTo>
                    <a:pt x="39529" y="5620"/>
                  </a:moveTo>
                  <a:cubicBezTo>
                    <a:pt x="58198" y="5620"/>
                    <a:pt x="73438" y="20860"/>
                    <a:pt x="73438" y="39529"/>
                  </a:cubicBezTo>
                  <a:cubicBezTo>
                    <a:pt x="73438" y="58198"/>
                    <a:pt x="58198" y="73438"/>
                    <a:pt x="39529" y="73438"/>
                  </a:cubicBezTo>
                  <a:cubicBezTo>
                    <a:pt x="20860" y="73438"/>
                    <a:pt x="5620" y="58198"/>
                    <a:pt x="5620" y="39529"/>
                  </a:cubicBezTo>
                  <a:cubicBezTo>
                    <a:pt x="5620" y="20860"/>
                    <a:pt x="20860" y="5620"/>
                    <a:pt x="39529" y="5620"/>
                  </a:cubicBezTo>
                  <a:moveTo>
                    <a:pt x="39529" y="0"/>
                  </a:moveTo>
                  <a:cubicBezTo>
                    <a:pt x="17717" y="0"/>
                    <a:pt x="0" y="17717"/>
                    <a:pt x="0" y="39529"/>
                  </a:cubicBezTo>
                  <a:cubicBezTo>
                    <a:pt x="0" y="61341"/>
                    <a:pt x="17717" y="79058"/>
                    <a:pt x="39529" y="79058"/>
                  </a:cubicBezTo>
                  <a:cubicBezTo>
                    <a:pt x="61341" y="79058"/>
                    <a:pt x="79058" y="61341"/>
                    <a:pt x="79058" y="39529"/>
                  </a:cubicBezTo>
                  <a:cubicBezTo>
                    <a:pt x="79058" y="17717"/>
                    <a:pt x="61341" y="0"/>
                    <a:pt x="39529" y="0"/>
                  </a:cubicBezTo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839DD8F2-C56B-454C-9A84-A663F83DB6CE}"/>
                </a:ext>
              </a:extLst>
            </p:cNvPr>
            <p:cNvSpPr/>
            <p:nvPr/>
          </p:nvSpPr>
          <p:spPr>
            <a:xfrm>
              <a:off x="2384869" y="6748090"/>
              <a:ext cx="30765" cy="39528"/>
            </a:xfrm>
            <a:custGeom>
              <a:avLst/>
              <a:gdLst>
                <a:gd name="connsiteX0" fmla="*/ 16383 w 30765"/>
                <a:gd name="connsiteY0" fmla="*/ 95 h 39528"/>
                <a:gd name="connsiteX1" fmla="*/ 23051 w 30765"/>
                <a:gd name="connsiteY1" fmla="*/ 1715 h 39528"/>
                <a:gd name="connsiteX2" fmla="*/ 27718 w 30765"/>
                <a:gd name="connsiteY2" fmla="*/ 6191 h 39528"/>
                <a:gd name="connsiteX3" fmla="*/ 29337 w 30765"/>
                <a:gd name="connsiteY3" fmla="*/ 12478 h 39528"/>
                <a:gd name="connsiteX4" fmla="*/ 27146 w 30765"/>
                <a:gd name="connsiteY4" fmla="*/ 19622 h 39528"/>
                <a:gd name="connsiteX5" fmla="*/ 21812 w 30765"/>
                <a:gd name="connsiteY5" fmla="*/ 23717 h 39528"/>
                <a:gd name="connsiteX6" fmla="*/ 30766 w 30765"/>
                <a:gd name="connsiteY6" fmla="*/ 39529 h 39528"/>
                <a:gd name="connsiteX7" fmla="*/ 23717 w 30765"/>
                <a:gd name="connsiteY7" fmla="*/ 39529 h 39528"/>
                <a:gd name="connsiteX8" fmla="*/ 15526 w 30765"/>
                <a:gd name="connsiteY8" fmla="*/ 24860 h 39528"/>
                <a:gd name="connsiteX9" fmla="*/ 6191 w 30765"/>
                <a:gd name="connsiteY9" fmla="*/ 24860 h 39528"/>
                <a:gd name="connsiteX10" fmla="*/ 6191 w 30765"/>
                <a:gd name="connsiteY10" fmla="*/ 39529 h 39528"/>
                <a:gd name="connsiteX11" fmla="*/ 0 w 30765"/>
                <a:gd name="connsiteY11" fmla="*/ 39529 h 39528"/>
                <a:gd name="connsiteX12" fmla="*/ 0 w 30765"/>
                <a:gd name="connsiteY12" fmla="*/ 0 h 39528"/>
                <a:gd name="connsiteX13" fmla="*/ 16383 w 30765"/>
                <a:gd name="connsiteY13" fmla="*/ 0 h 39528"/>
                <a:gd name="connsiteX14" fmla="*/ 16383 w 30765"/>
                <a:gd name="connsiteY14" fmla="*/ 19336 h 39528"/>
                <a:gd name="connsiteX15" fmla="*/ 19907 w 30765"/>
                <a:gd name="connsiteY15" fmla="*/ 18478 h 39528"/>
                <a:gd name="connsiteX16" fmla="*/ 22289 w 30765"/>
                <a:gd name="connsiteY16" fmla="*/ 16097 h 39528"/>
                <a:gd name="connsiteX17" fmla="*/ 23146 w 30765"/>
                <a:gd name="connsiteY17" fmla="*/ 12573 h 39528"/>
                <a:gd name="connsiteX18" fmla="*/ 22289 w 30765"/>
                <a:gd name="connsiteY18" fmla="*/ 9049 h 39528"/>
                <a:gd name="connsiteX19" fmla="*/ 19907 w 30765"/>
                <a:gd name="connsiteY19" fmla="*/ 6668 h 39528"/>
                <a:gd name="connsiteX20" fmla="*/ 16383 w 30765"/>
                <a:gd name="connsiteY20" fmla="*/ 5810 h 39528"/>
                <a:gd name="connsiteX21" fmla="*/ 6191 w 30765"/>
                <a:gd name="connsiteY21" fmla="*/ 5810 h 39528"/>
                <a:gd name="connsiteX22" fmla="*/ 6191 w 30765"/>
                <a:gd name="connsiteY22" fmla="*/ 19336 h 39528"/>
                <a:gd name="connsiteX23" fmla="*/ 16383 w 30765"/>
                <a:gd name="connsiteY23" fmla="*/ 19336 h 39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30765" h="39528">
                  <a:moveTo>
                    <a:pt x="16383" y="95"/>
                  </a:moveTo>
                  <a:cubicBezTo>
                    <a:pt x="18860" y="95"/>
                    <a:pt x="21050" y="667"/>
                    <a:pt x="23051" y="1715"/>
                  </a:cubicBezTo>
                  <a:cubicBezTo>
                    <a:pt x="25051" y="2762"/>
                    <a:pt x="26575" y="4286"/>
                    <a:pt x="27718" y="6191"/>
                  </a:cubicBezTo>
                  <a:cubicBezTo>
                    <a:pt x="28861" y="8096"/>
                    <a:pt x="29337" y="10192"/>
                    <a:pt x="29337" y="12478"/>
                  </a:cubicBezTo>
                  <a:cubicBezTo>
                    <a:pt x="29337" y="15335"/>
                    <a:pt x="28575" y="17717"/>
                    <a:pt x="27146" y="19622"/>
                  </a:cubicBezTo>
                  <a:cubicBezTo>
                    <a:pt x="25718" y="21527"/>
                    <a:pt x="23908" y="22860"/>
                    <a:pt x="21812" y="23717"/>
                  </a:cubicBezTo>
                  <a:lnTo>
                    <a:pt x="30766" y="39529"/>
                  </a:lnTo>
                  <a:lnTo>
                    <a:pt x="23717" y="39529"/>
                  </a:lnTo>
                  <a:lnTo>
                    <a:pt x="15526" y="24860"/>
                  </a:lnTo>
                  <a:lnTo>
                    <a:pt x="6191" y="24860"/>
                  </a:lnTo>
                  <a:lnTo>
                    <a:pt x="6191" y="39529"/>
                  </a:lnTo>
                  <a:lnTo>
                    <a:pt x="0" y="39529"/>
                  </a:lnTo>
                  <a:lnTo>
                    <a:pt x="0" y="0"/>
                  </a:lnTo>
                  <a:lnTo>
                    <a:pt x="16383" y="0"/>
                  </a:lnTo>
                  <a:close/>
                  <a:moveTo>
                    <a:pt x="16383" y="19336"/>
                  </a:moveTo>
                  <a:cubicBezTo>
                    <a:pt x="17717" y="19336"/>
                    <a:pt x="18860" y="19050"/>
                    <a:pt x="19907" y="18478"/>
                  </a:cubicBezTo>
                  <a:cubicBezTo>
                    <a:pt x="20955" y="17907"/>
                    <a:pt x="21717" y="17050"/>
                    <a:pt x="22289" y="16097"/>
                  </a:cubicBezTo>
                  <a:cubicBezTo>
                    <a:pt x="22860" y="15050"/>
                    <a:pt x="23146" y="13906"/>
                    <a:pt x="23146" y="12573"/>
                  </a:cubicBezTo>
                  <a:cubicBezTo>
                    <a:pt x="23146" y="11240"/>
                    <a:pt x="22860" y="10097"/>
                    <a:pt x="22289" y="9049"/>
                  </a:cubicBezTo>
                  <a:cubicBezTo>
                    <a:pt x="21717" y="8001"/>
                    <a:pt x="20860" y="7239"/>
                    <a:pt x="19907" y="6668"/>
                  </a:cubicBezTo>
                  <a:cubicBezTo>
                    <a:pt x="18860" y="6096"/>
                    <a:pt x="17717" y="5810"/>
                    <a:pt x="16383" y="5810"/>
                  </a:cubicBezTo>
                  <a:lnTo>
                    <a:pt x="6191" y="5810"/>
                  </a:lnTo>
                  <a:lnTo>
                    <a:pt x="6191" y="19336"/>
                  </a:lnTo>
                  <a:lnTo>
                    <a:pt x="16383" y="19336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A0E6BC2F-544E-4727-A6CC-2BE3B3E01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42539" y="1635111"/>
            <a:ext cx="9789007" cy="1874852"/>
          </a:xfrm>
        </p:spPr>
        <p:txBody>
          <a:bodyPr anchor="b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BF0B31C-0AD0-4CC0-BF2B-DECE53E666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42539" y="3602037"/>
            <a:ext cx="9789007" cy="1655763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2825262-3F6E-4DC6-AA53-E30B25B1583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543437" y="944163"/>
            <a:ext cx="9810363" cy="627700"/>
          </a:xfrm>
        </p:spPr>
        <p:txBody>
          <a:bodyPr anchor="b" anchorCtr="0">
            <a:normAutofit/>
          </a:bodyPr>
          <a:lstStyle>
            <a:lvl1pPr marL="0" indent="0">
              <a:buFontTx/>
              <a:buNone/>
              <a:defRPr sz="160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657982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Blue 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F200040-B841-47B7-8555-E0299CDC24FA}"/>
              </a:ext>
            </a:extLst>
          </p:cNvPr>
          <p:cNvSpPr/>
          <p:nvPr/>
        </p:nvSpPr>
        <p:spPr>
          <a:xfrm>
            <a:off x="1468407" y="2"/>
            <a:ext cx="3430768" cy="539087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AD8DF60-7E0A-43C5-81B6-9B3522A7A826}"/>
              </a:ext>
            </a:extLst>
          </p:cNvPr>
          <p:cNvGrpSpPr/>
          <p:nvPr/>
        </p:nvGrpSpPr>
        <p:grpSpPr>
          <a:xfrm>
            <a:off x="1468405" y="5995722"/>
            <a:ext cx="1059755" cy="396801"/>
            <a:chOff x="1314450" y="6391094"/>
            <a:chExt cx="1123377" cy="420623"/>
          </a:xfrm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AC5EDAF-1FA5-4CEA-99CA-7D0E1F5DDF81}"/>
                </a:ext>
              </a:extLst>
            </p:cNvPr>
            <p:cNvSpPr/>
            <p:nvPr/>
          </p:nvSpPr>
          <p:spPr>
            <a:xfrm>
              <a:off x="1314450" y="6396809"/>
              <a:ext cx="78581" cy="78581"/>
            </a:xfrm>
            <a:custGeom>
              <a:avLst/>
              <a:gdLst>
                <a:gd name="connsiteX0" fmla="*/ 0 w 78581"/>
                <a:gd name="connsiteY0" fmla="*/ 0 h 78581"/>
                <a:gd name="connsiteX1" fmla="*/ 78581 w 78581"/>
                <a:gd name="connsiteY1" fmla="*/ 0 h 78581"/>
                <a:gd name="connsiteX2" fmla="*/ 78581 w 78581"/>
                <a:gd name="connsiteY2" fmla="*/ 78581 h 78581"/>
                <a:gd name="connsiteX3" fmla="*/ 0 w 78581"/>
                <a:gd name="connsiteY3" fmla="*/ 78581 h 78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8581" h="78581">
                  <a:moveTo>
                    <a:pt x="0" y="0"/>
                  </a:moveTo>
                  <a:lnTo>
                    <a:pt x="78581" y="0"/>
                  </a:lnTo>
                  <a:lnTo>
                    <a:pt x="78581" y="78581"/>
                  </a:lnTo>
                  <a:lnTo>
                    <a:pt x="0" y="78581"/>
                  </a:lnTo>
                  <a:close/>
                </a:path>
              </a:pathLst>
            </a:custGeom>
            <a:solidFill>
              <a:srgbClr val="00B2E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731A324-874D-4D3D-95F1-8AE3303E2272}"/>
                </a:ext>
              </a:extLst>
            </p:cNvPr>
            <p:cNvSpPr/>
            <p:nvPr/>
          </p:nvSpPr>
          <p:spPr>
            <a:xfrm>
              <a:off x="1316545" y="6391094"/>
              <a:ext cx="995171" cy="420623"/>
            </a:xfrm>
            <a:custGeom>
              <a:avLst/>
              <a:gdLst>
                <a:gd name="connsiteX0" fmla="*/ 74486 w 995171"/>
                <a:gd name="connsiteY0" fmla="*/ 131921 h 420623"/>
                <a:gd name="connsiteX1" fmla="*/ 0 w 995171"/>
                <a:gd name="connsiteY1" fmla="*/ 131921 h 420623"/>
                <a:gd name="connsiteX2" fmla="*/ 0 w 995171"/>
                <a:gd name="connsiteY2" fmla="*/ 414719 h 420623"/>
                <a:gd name="connsiteX3" fmla="*/ 74486 w 995171"/>
                <a:gd name="connsiteY3" fmla="*/ 414719 h 420623"/>
                <a:gd name="connsiteX4" fmla="*/ 74486 w 995171"/>
                <a:gd name="connsiteY4" fmla="*/ 131921 h 420623"/>
                <a:gd name="connsiteX5" fmla="*/ 568262 w 995171"/>
                <a:gd name="connsiteY5" fmla="*/ 417576 h 420623"/>
                <a:gd name="connsiteX6" fmla="*/ 568262 w 995171"/>
                <a:gd name="connsiteY6" fmla="*/ 348234 h 420623"/>
                <a:gd name="connsiteX7" fmla="*/ 541306 w 995171"/>
                <a:gd name="connsiteY7" fmla="*/ 346520 h 420623"/>
                <a:gd name="connsiteX8" fmla="*/ 523780 w 995171"/>
                <a:gd name="connsiteY8" fmla="*/ 338804 h 420623"/>
                <a:gd name="connsiteX9" fmla="*/ 516065 w 995171"/>
                <a:gd name="connsiteY9" fmla="*/ 321945 h 420623"/>
                <a:gd name="connsiteX10" fmla="*/ 514350 w 995171"/>
                <a:gd name="connsiteY10" fmla="*/ 294608 h 420623"/>
                <a:gd name="connsiteX11" fmla="*/ 514350 w 995171"/>
                <a:gd name="connsiteY11" fmla="*/ 195644 h 420623"/>
                <a:gd name="connsiteX12" fmla="*/ 568262 w 995171"/>
                <a:gd name="connsiteY12" fmla="*/ 195644 h 420623"/>
                <a:gd name="connsiteX13" fmla="*/ 568262 w 995171"/>
                <a:gd name="connsiteY13" fmla="*/ 131921 h 420623"/>
                <a:gd name="connsiteX14" fmla="*/ 514350 w 995171"/>
                <a:gd name="connsiteY14" fmla="*/ 131921 h 420623"/>
                <a:gd name="connsiteX15" fmla="*/ 514350 w 995171"/>
                <a:gd name="connsiteY15" fmla="*/ 21812 h 420623"/>
                <a:gd name="connsiteX16" fmla="*/ 439865 w 995171"/>
                <a:gd name="connsiteY16" fmla="*/ 21812 h 420623"/>
                <a:gd name="connsiteX17" fmla="*/ 439865 w 995171"/>
                <a:gd name="connsiteY17" fmla="*/ 295180 h 420623"/>
                <a:gd name="connsiteX18" fmla="*/ 445865 w 995171"/>
                <a:gd name="connsiteY18" fmla="*/ 353473 h 420623"/>
                <a:gd name="connsiteX19" fmla="*/ 465677 w 995171"/>
                <a:gd name="connsiteY19" fmla="*/ 391001 h 420623"/>
                <a:gd name="connsiteX20" fmla="*/ 502063 w 995171"/>
                <a:gd name="connsiteY20" fmla="*/ 411385 h 420623"/>
                <a:gd name="connsiteX21" fmla="*/ 558927 w 995171"/>
                <a:gd name="connsiteY21" fmla="*/ 417671 h 420623"/>
                <a:gd name="connsiteX22" fmla="*/ 568262 w 995171"/>
                <a:gd name="connsiteY22" fmla="*/ 417671 h 420623"/>
                <a:gd name="connsiteX23" fmla="*/ 995172 w 995171"/>
                <a:gd name="connsiteY23" fmla="*/ 0 h 420623"/>
                <a:gd name="connsiteX24" fmla="*/ 920687 w 995171"/>
                <a:gd name="connsiteY24" fmla="*/ 0 h 420623"/>
                <a:gd name="connsiteX25" fmla="*/ 920687 w 995171"/>
                <a:gd name="connsiteY25" fmla="*/ 414719 h 420623"/>
                <a:gd name="connsiteX26" fmla="*/ 995172 w 995171"/>
                <a:gd name="connsiteY26" fmla="*/ 414719 h 420623"/>
                <a:gd name="connsiteX27" fmla="*/ 995172 w 995171"/>
                <a:gd name="connsiteY27" fmla="*/ 0 h 420623"/>
                <a:gd name="connsiteX28" fmla="*/ 367951 w 995171"/>
                <a:gd name="connsiteY28" fmla="*/ 159830 h 420623"/>
                <a:gd name="connsiteX29" fmla="*/ 281273 w 995171"/>
                <a:gd name="connsiteY29" fmla="*/ 126206 h 420623"/>
                <a:gd name="connsiteX30" fmla="*/ 232410 w 995171"/>
                <a:gd name="connsiteY30" fmla="*/ 137065 h 420623"/>
                <a:gd name="connsiteX31" fmla="*/ 195358 w 995171"/>
                <a:gd name="connsiteY31" fmla="*/ 167259 h 420623"/>
                <a:gd name="connsiteX32" fmla="*/ 191262 w 995171"/>
                <a:gd name="connsiteY32" fmla="*/ 172498 h 420623"/>
                <a:gd name="connsiteX33" fmla="*/ 191262 w 995171"/>
                <a:gd name="connsiteY33" fmla="*/ 167831 h 420623"/>
                <a:gd name="connsiteX34" fmla="*/ 191262 w 995171"/>
                <a:gd name="connsiteY34" fmla="*/ 132017 h 420623"/>
                <a:gd name="connsiteX35" fmla="*/ 117920 w 995171"/>
                <a:gd name="connsiteY35" fmla="*/ 132017 h 420623"/>
                <a:gd name="connsiteX36" fmla="*/ 117920 w 995171"/>
                <a:gd name="connsiteY36" fmla="*/ 414814 h 420623"/>
                <a:gd name="connsiteX37" fmla="*/ 191929 w 995171"/>
                <a:gd name="connsiteY37" fmla="*/ 414814 h 420623"/>
                <a:gd name="connsiteX38" fmla="*/ 191929 w 995171"/>
                <a:gd name="connsiteY38" fmla="*/ 264128 h 420623"/>
                <a:gd name="connsiteX39" fmla="*/ 192024 w 995171"/>
                <a:gd name="connsiteY39" fmla="*/ 274606 h 420623"/>
                <a:gd name="connsiteX40" fmla="*/ 192119 w 995171"/>
                <a:gd name="connsiteY40" fmla="*/ 269558 h 420623"/>
                <a:gd name="connsiteX41" fmla="*/ 211741 w 995171"/>
                <a:gd name="connsiteY41" fmla="*/ 210884 h 420623"/>
                <a:gd name="connsiteX42" fmla="*/ 258985 w 995171"/>
                <a:gd name="connsiteY42" fmla="*/ 190786 h 420623"/>
                <a:gd name="connsiteX43" fmla="*/ 307753 w 995171"/>
                <a:gd name="connsiteY43" fmla="*/ 210407 h 420623"/>
                <a:gd name="connsiteX44" fmla="*/ 323945 w 995171"/>
                <a:gd name="connsiteY44" fmla="*/ 264605 h 420623"/>
                <a:gd name="connsiteX45" fmla="*/ 323945 w 995171"/>
                <a:gd name="connsiteY45" fmla="*/ 264605 h 420623"/>
                <a:gd name="connsiteX46" fmla="*/ 323945 w 995171"/>
                <a:gd name="connsiteY46" fmla="*/ 265176 h 420623"/>
                <a:gd name="connsiteX47" fmla="*/ 323945 w 995171"/>
                <a:gd name="connsiteY47" fmla="*/ 265271 h 420623"/>
                <a:gd name="connsiteX48" fmla="*/ 323945 w 995171"/>
                <a:gd name="connsiteY48" fmla="*/ 414814 h 420623"/>
                <a:gd name="connsiteX49" fmla="*/ 399098 w 995171"/>
                <a:gd name="connsiteY49" fmla="*/ 414814 h 420623"/>
                <a:gd name="connsiteX50" fmla="*/ 399098 w 995171"/>
                <a:gd name="connsiteY50" fmla="*/ 254222 h 420623"/>
                <a:gd name="connsiteX51" fmla="*/ 367951 w 995171"/>
                <a:gd name="connsiteY51" fmla="*/ 159830 h 420623"/>
                <a:gd name="connsiteX52" fmla="*/ 881825 w 995171"/>
                <a:gd name="connsiteY52" fmla="*/ 272796 h 420623"/>
                <a:gd name="connsiteX53" fmla="*/ 871061 w 995171"/>
                <a:gd name="connsiteY53" fmla="*/ 215646 h 420623"/>
                <a:gd name="connsiteX54" fmla="*/ 841057 w 995171"/>
                <a:gd name="connsiteY54" fmla="*/ 168974 h 420623"/>
                <a:gd name="connsiteX55" fmla="*/ 794957 w 995171"/>
                <a:gd name="connsiteY55" fmla="*/ 137636 h 420623"/>
                <a:gd name="connsiteX56" fmla="*/ 735806 w 995171"/>
                <a:gd name="connsiteY56" fmla="*/ 126302 h 420623"/>
                <a:gd name="connsiteX57" fmla="*/ 678371 w 995171"/>
                <a:gd name="connsiteY57" fmla="*/ 137922 h 420623"/>
                <a:gd name="connsiteX58" fmla="*/ 631698 w 995171"/>
                <a:gd name="connsiteY58" fmla="*/ 169355 h 420623"/>
                <a:gd name="connsiteX59" fmla="*/ 600266 w 995171"/>
                <a:gd name="connsiteY59" fmla="*/ 216027 h 420623"/>
                <a:gd name="connsiteX60" fmla="*/ 588645 w 995171"/>
                <a:gd name="connsiteY60" fmla="*/ 273463 h 420623"/>
                <a:gd name="connsiteX61" fmla="*/ 599694 w 995171"/>
                <a:gd name="connsiteY61" fmla="*/ 330899 h 420623"/>
                <a:gd name="connsiteX62" fmla="*/ 630269 w 995171"/>
                <a:gd name="connsiteY62" fmla="*/ 377571 h 420623"/>
                <a:gd name="connsiteX63" fmla="*/ 677513 w 995171"/>
                <a:gd name="connsiteY63" fmla="*/ 409004 h 420623"/>
                <a:gd name="connsiteX64" fmla="*/ 738092 w 995171"/>
                <a:gd name="connsiteY64" fmla="*/ 420624 h 420623"/>
                <a:gd name="connsiteX65" fmla="*/ 863918 w 995171"/>
                <a:gd name="connsiteY65" fmla="*/ 365093 h 420623"/>
                <a:gd name="connsiteX66" fmla="*/ 810292 w 995171"/>
                <a:gd name="connsiteY66" fmla="*/ 324231 h 420623"/>
                <a:gd name="connsiteX67" fmla="*/ 738664 w 995171"/>
                <a:gd name="connsiteY67" fmla="*/ 355854 h 420623"/>
                <a:gd name="connsiteX68" fmla="*/ 687229 w 995171"/>
                <a:gd name="connsiteY68" fmla="*/ 341376 h 420623"/>
                <a:gd name="connsiteX69" fmla="*/ 660368 w 995171"/>
                <a:gd name="connsiteY69" fmla="*/ 302133 h 420623"/>
                <a:gd name="connsiteX70" fmla="*/ 659606 w 995171"/>
                <a:gd name="connsiteY70" fmla="*/ 299466 h 420623"/>
                <a:gd name="connsiteX71" fmla="*/ 881825 w 995171"/>
                <a:gd name="connsiteY71" fmla="*/ 299466 h 420623"/>
                <a:gd name="connsiteX72" fmla="*/ 881825 w 995171"/>
                <a:gd name="connsiteY72" fmla="*/ 272796 h 420623"/>
                <a:gd name="connsiteX73" fmla="*/ 660368 w 995171"/>
                <a:gd name="connsiteY73" fmla="*/ 246793 h 420623"/>
                <a:gd name="connsiteX74" fmla="*/ 735330 w 995171"/>
                <a:gd name="connsiteY74" fmla="*/ 189929 h 420623"/>
                <a:gd name="connsiteX75" fmla="*/ 810387 w 995171"/>
                <a:gd name="connsiteY75" fmla="*/ 246698 h 420623"/>
                <a:gd name="connsiteX76" fmla="*/ 660368 w 995171"/>
                <a:gd name="connsiteY76" fmla="*/ 246793 h 420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</a:cxnLst>
              <a:rect l="l" t="t" r="r" b="b"/>
              <a:pathLst>
                <a:path w="995171" h="420623">
                  <a:moveTo>
                    <a:pt x="74486" y="131921"/>
                  </a:moveTo>
                  <a:lnTo>
                    <a:pt x="0" y="131921"/>
                  </a:lnTo>
                  <a:lnTo>
                    <a:pt x="0" y="414719"/>
                  </a:lnTo>
                  <a:lnTo>
                    <a:pt x="74486" y="414719"/>
                  </a:lnTo>
                  <a:lnTo>
                    <a:pt x="74486" y="131921"/>
                  </a:lnTo>
                  <a:close/>
                  <a:moveTo>
                    <a:pt x="568262" y="417576"/>
                  </a:moveTo>
                  <a:lnTo>
                    <a:pt x="568262" y="348234"/>
                  </a:lnTo>
                  <a:cubicBezTo>
                    <a:pt x="557308" y="348139"/>
                    <a:pt x="548259" y="347567"/>
                    <a:pt x="541306" y="346520"/>
                  </a:cubicBezTo>
                  <a:cubicBezTo>
                    <a:pt x="533591" y="345281"/>
                    <a:pt x="527685" y="342710"/>
                    <a:pt x="523780" y="338804"/>
                  </a:cubicBezTo>
                  <a:cubicBezTo>
                    <a:pt x="519875" y="334899"/>
                    <a:pt x="517303" y="329184"/>
                    <a:pt x="516065" y="321945"/>
                  </a:cubicBezTo>
                  <a:cubicBezTo>
                    <a:pt x="514922" y="314992"/>
                    <a:pt x="514350" y="305753"/>
                    <a:pt x="514350" y="294608"/>
                  </a:cubicBezTo>
                  <a:lnTo>
                    <a:pt x="514350" y="195644"/>
                  </a:lnTo>
                  <a:lnTo>
                    <a:pt x="568262" y="195644"/>
                  </a:lnTo>
                  <a:lnTo>
                    <a:pt x="568262" y="131921"/>
                  </a:lnTo>
                  <a:lnTo>
                    <a:pt x="514350" y="131921"/>
                  </a:lnTo>
                  <a:lnTo>
                    <a:pt x="514350" y="21812"/>
                  </a:lnTo>
                  <a:lnTo>
                    <a:pt x="439865" y="21812"/>
                  </a:lnTo>
                  <a:lnTo>
                    <a:pt x="439865" y="295180"/>
                  </a:lnTo>
                  <a:cubicBezTo>
                    <a:pt x="439865" y="318230"/>
                    <a:pt x="441865" y="337852"/>
                    <a:pt x="445865" y="353473"/>
                  </a:cubicBezTo>
                  <a:cubicBezTo>
                    <a:pt x="449771" y="368903"/>
                    <a:pt x="456438" y="381572"/>
                    <a:pt x="465677" y="391001"/>
                  </a:cubicBezTo>
                  <a:cubicBezTo>
                    <a:pt x="474917" y="400431"/>
                    <a:pt x="487204" y="407289"/>
                    <a:pt x="502063" y="411385"/>
                  </a:cubicBezTo>
                  <a:cubicBezTo>
                    <a:pt x="517112" y="415481"/>
                    <a:pt x="536258" y="417671"/>
                    <a:pt x="558927" y="417671"/>
                  </a:cubicBezTo>
                  <a:lnTo>
                    <a:pt x="568262" y="417671"/>
                  </a:lnTo>
                  <a:close/>
                  <a:moveTo>
                    <a:pt x="995172" y="0"/>
                  </a:moveTo>
                  <a:lnTo>
                    <a:pt x="920687" y="0"/>
                  </a:lnTo>
                  <a:lnTo>
                    <a:pt x="920687" y="414719"/>
                  </a:lnTo>
                  <a:lnTo>
                    <a:pt x="995172" y="414719"/>
                  </a:lnTo>
                  <a:lnTo>
                    <a:pt x="995172" y="0"/>
                  </a:lnTo>
                  <a:close/>
                  <a:moveTo>
                    <a:pt x="367951" y="159830"/>
                  </a:moveTo>
                  <a:cubicBezTo>
                    <a:pt x="347282" y="137541"/>
                    <a:pt x="318135" y="126206"/>
                    <a:pt x="281273" y="126206"/>
                  </a:cubicBezTo>
                  <a:cubicBezTo>
                    <a:pt x="263462" y="126206"/>
                    <a:pt x="247079" y="129921"/>
                    <a:pt x="232410" y="137065"/>
                  </a:cubicBezTo>
                  <a:cubicBezTo>
                    <a:pt x="217742" y="144304"/>
                    <a:pt x="205264" y="154496"/>
                    <a:pt x="195358" y="167259"/>
                  </a:cubicBezTo>
                  <a:lnTo>
                    <a:pt x="191262" y="172498"/>
                  </a:lnTo>
                  <a:lnTo>
                    <a:pt x="191262" y="167831"/>
                  </a:lnTo>
                  <a:lnTo>
                    <a:pt x="191262" y="132017"/>
                  </a:lnTo>
                  <a:lnTo>
                    <a:pt x="117920" y="132017"/>
                  </a:lnTo>
                  <a:lnTo>
                    <a:pt x="117920" y="414814"/>
                  </a:lnTo>
                  <a:lnTo>
                    <a:pt x="191929" y="414814"/>
                  </a:lnTo>
                  <a:lnTo>
                    <a:pt x="191929" y="264128"/>
                  </a:lnTo>
                  <a:lnTo>
                    <a:pt x="192024" y="274606"/>
                  </a:lnTo>
                  <a:cubicBezTo>
                    <a:pt x="192024" y="272891"/>
                    <a:pt x="192024" y="271177"/>
                    <a:pt x="192119" y="269558"/>
                  </a:cubicBezTo>
                  <a:cubicBezTo>
                    <a:pt x="192881" y="243173"/>
                    <a:pt x="199454" y="223456"/>
                    <a:pt x="211741" y="210884"/>
                  </a:cubicBezTo>
                  <a:cubicBezTo>
                    <a:pt x="224790" y="197549"/>
                    <a:pt x="240697" y="190786"/>
                    <a:pt x="258985" y="190786"/>
                  </a:cubicBezTo>
                  <a:cubicBezTo>
                    <a:pt x="280511" y="190786"/>
                    <a:pt x="296894" y="197358"/>
                    <a:pt x="307753" y="210407"/>
                  </a:cubicBezTo>
                  <a:cubicBezTo>
                    <a:pt x="318421" y="223171"/>
                    <a:pt x="323850" y="241364"/>
                    <a:pt x="323945" y="264605"/>
                  </a:cubicBezTo>
                  <a:lnTo>
                    <a:pt x="323945" y="264605"/>
                  </a:lnTo>
                  <a:lnTo>
                    <a:pt x="323945" y="265176"/>
                  </a:lnTo>
                  <a:lnTo>
                    <a:pt x="323945" y="265271"/>
                  </a:lnTo>
                  <a:lnTo>
                    <a:pt x="323945" y="414814"/>
                  </a:lnTo>
                  <a:lnTo>
                    <a:pt x="399098" y="414814"/>
                  </a:lnTo>
                  <a:lnTo>
                    <a:pt x="399098" y="254222"/>
                  </a:lnTo>
                  <a:cubicBezTo>
                    <a:pt x="399193" y="213931"/>
                    <a:pt x="388620" y="182118"/>
                    <a:pt x="367951" y="159830"/>
                  </a:cubicBezTo>
                  <a:moveTo>
                    <a:pt x="881825" y="272796"/>
                  </a:moveTo>
                  <a:cubicBezTo>
                    <a:pt x="881825" y="252508"/>
                    <a:pt x="878205" y="233267"/>
                    <a:pt x="871061" y="215646"/>
                  </a:cubicBezTo>
                  <a:cubicBezTo>
                    <a:pt x="863918" y="198025"/>
                    <a:pt x="853821" y="182309"/>
                    <a:pt x="841057" y="168974"/>
                  </a:cubicBezTo>
                  <a:cubicBezTo>
                    <a:pt x="828294" y="155639"/>
                    <a:pt x="812768" y="145066"/>
                    <a:pt x="794957" y="137636"/>
                  </a:cubicBezTo>
                  <a:cubicBezTo>
                    <a:pt x="777145" y="130112"/>
                    <a:pt x="757238" y="126302"/>
                    <a:pt x="735806" y="126302"/>
                  </a:cubicBezTo>
                  <a:cubicBezTo>
                    <a:pt x="715518" y="126302"/>
                    <a:pt x="696182" y="130207"/>
                    <a:pt x="678371" y="137922"/>
                  </a:cubicBezTo>
                  <a:cubicBezTo>
                    <a:pt x="660559" y="145637"/>
                    <a:pt x="644843" y="156210"/>
                    <a:pt x="631698" y="169355"/>
                  </a:cubicBezTo>
                  <a:cubicBezTo>
                    <a:pt x="618554" y="182499"/>
                    <a:pt x="607981" y="198215"/>
                    <a:pt x="600266" y="216027"/>
                  </a:cubicBezTo>
                  <a:cubicBezTo>
                    <a:pt x="592550" y="233839"/>
                    <a:pt x="588645" y="253175"/>
                    <a:pt x="588645" y="273463"/>
                  </a:cubicBezTo>
                  <a:cubicBezTo>
                    <a:pt x="588645" y="293751"/>
                    <a:pt x="592360" y="313087"/>
                    <a:pt x="599694" y="330899"/>
                  </a:cubicBezTo>
                  <a:cubicBezTo>
                    <a:pt x="607028" y="348710"/>
                    <a:pt x="617315" y="364426"/>
                    <a:pt x="630269" y="377571"/>
                  </a:cubicBezTo>
                  <a:cubicBezTo>
                    <a:pt x="643223" y="390716"/>
                    <a:pt x="659130" y="401288"/>
                    <a:pt x="677513" y="409004"/>
                  </a:cubicBezTo>
                  <a:cubicBezTo>
                    <a:pt x="695897" y="416719"/>
                    <a:pt x="716280" y="420624"/>
                    <a:pt x="738092" y="420624"/>
                  </a:cubicBezTo>
                  <a:cubicBezTo>
                    <a:pt x="801148" y="420624"/>
                    <a:pt x="840391" y="391954"/>
                    <a:pt x="863918" y="365093"/>
                  </a:cubicBezTo>
                  <a:lnTo>
                    <a:pt x="810292" y="324231"/>
                  </a:lnTo>
                  <a:cubicBezTo>
                    <a:pt x="798957" y="337661"/>
                    <a:pt x="772192" y="355854"/>
                    <a:pt x="738664" y="355854"/>
                  </a:cubicBezTo>
                  <a:cubicBezTo>
                    <a:pt x="717614" y="355854"/>
                    <a:pt x="700373" y="350996"/>
                    <a:pt x="687229" y="341376"/>
                  </a:cubicBezTo>
                  <a:cubicBezTo>
                    <a:pt x="674084" y="331756"/>
                    <a:pt x="665036" y="318611"/>
                    <a:pt x="660368" y="302133"/>
                  </a:cubicBezTo>
                  <a:lnTo>
                    <a:pt x="659606" y="299466"/>
                  </a:lnTo>
                  <a:lnTo>
                    <a:pt x="881825" y="299466"/>
                  </a:lnTo>
                  <a:lnTo>
                    <a:pt x="881825" y="272796"/>
                  </a:lnTo>
                  <a:close/>
                  <a:moveTo>
                    <a:pt x="660368" y="246793"/>
                  </a:moveTo>
                  <a:cubicBezTo>
                    <a:pt x="660368" y="226124"/>
                    <a:pt x="684086" y="189929"/>
                    <a:pt x="735330" y="189929"/>
                  </a:cubicBezTo>
                  <a:cubicBezTo>
                    <a:pt x="786575" y="189929"/>
                    <a:pt x="810387" y="226028"/>
                    <a:pt x="810387" y="246698"/>
                  </a:cubicBezTo>
                  <a:lnTo>
                    <a:pt x="660368" y="246793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34E3A93-BFC9-49AD-8CF7-7EDF2A13157E}"/>
                </a:ext>
              </a:extLst>
            </p:cNvPr>
            <p:cNvSpPr/>
            <p:nvPr/>
          </p:nvSpPr>
          <p:spPr>
            <a:xfrm>
              <a:off x="2358770" y="6728469"/>
              <a:ext cx="79057" cy="79057"/>
            </a:xfrm>
            <a:custGeom>
              <a:avLst/>
              <a:gdLst>
                <a:gd name="connsiteX0" fmla="*/ 39529 w 79057"/>
                <a:gd name="connsiteY0" fmla="*/ 5620 h 79057"/>
                <a:gd name="connsiteX1" fmla="*/ 73438 w 79057"/>
                <a:gd name="connsiteY1" fmla="*/ 39529 h 79057"/>
                <a:gd name="connsiteX2" fmla="*/ 39529 w 79057"/>
                <a:gd name="connsiteY2" fmla="*/ 73438 h 79057"/>
                <a:gd name="connsiteX3" fmla="*/ 5620 w 79057"/>
                <a:gd name="connsiteY3" fmla="*/ 39529 h 79057"/>
                <a:gd name="connsiteX4" fmla="*/ 39529 w 79057"/>
                <a:gd name="connsiteY4" fmla="*/ 5620 h 79057"/>
                <a:gd name="connsiteX5" fmla="*/ 39529 w 79057"/>
                <a:gd name="connsiteY5" fmla="*/ 0 h 79057"/>
                <a:gd name="connsiteX6" fmla="*/ 0 w 79057"/>
                <a:gd name="connsiteY6" fmla="*/ 39529 h 79057"/>
                <a:gd name="connsiteX7" fmla="*/ 39529 w 79057"/>
                <a:gd name="connsiteY7" fmla="*/ 79058 h 79057"/>
                <a:gd name="connsiteX8" fmla="*/ 79058 w 79057"/>
                <a:gd name="connsiteY8" fmla="*/ 39529 h 79057"/>
                <a:gd name="connsiteX9" fmla="*/ 39529 w 79057"/>
                <a:gd name="connsiteY9" fmla="*/ 0 h 7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9057" h="79057">
                  <a:moveTo>
                    <a:pt x="39529" y="5620"/>
                  </a:moveTo>
                  <a:cubicBezTo>
                    <a:pt x="58198" y="5620"/>
                    <a:pt x="73438" y="20860"/>
                    <a:pt x="73438" y="39529"/>
                  </a:cubicBezTo>
                  <a:cubicBezTo>
                    <a:pt x="73438" y="58198"/>
                    <a:pt x="58198" y="73438"/>
                    <a:pt x="39529" y="73438"/>
                  </a:cubicBezTo>
                  <a:cubicBezTo>
                    <a:pt x="20860" y="73438"/>
                    <a:pt x="5620" y="58198"/>
                    <a:pt x="5620" y="39529"/>
                  </a:cubicBezTo>
                  <a:cubicBezTo>
                    <a:pt x="5620" y="20860"/>
                    <a:pt x="20860" y="5620"/>
                    <a:pt x="39529" y="5620"/>
                  </a:cubicBezTo>
                  <a:moveTo>
                    <a:pt x="39529" y="0"/>
                  </a:moveTo>
                  <a:cubicBezTo>
                    <a:pt x="17717" y="0"/>
                    <a:pt x="0" y="17717"/>
                    <a:pt x="0" y="39529"/>
                  </a:cubicBezTo>
                  <a:cubicBezTo>
                    <a:pt x="0" y="61341"/>
                    <a:pt x="17717" y="79058"/>
                    <a:pt x="39529" y="79058"/>
                  </a:cubicBezTo>
                  <a:cubicBezTo>
                    <a:pt x="61341" y="79058"/>
                    <a:pt x="79058" y="61341"/>
                    <a:pt x="79058" y="39529"/>
                  </a:cubicBezTo>
                  <a:cubicBezTo>
                    <a:pt x="79058" y="17717"/>
                    <a:pt x="61341" y="0"/>
                    <a:pt x="39529" y="0"/>
                  </a:cubicBezTo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839DD8F2-C56B-454C-9A84-A663F83DB6CE}"/>
                </a:ext>
              </a:extLst>
            </p:cNvPr>
            <p:cNvSpPr/>
            <p:nvPr/>
          </p:nvSpPr>
          <p:spPr>
            <a:xfrm>
              <a:off x="2384869" y="6748090"/>
              <a:ext cx="30765" cy="39528"/>
            </a:xfrm>
            <a:custGeom>
              <a:avLst/>
              <a:gdLst>
                <a:gd name="connsiteX0" fmla="*/ 16383 w 30765"/>
                <a:gd name="connsiteY0" fmla="*/ 95 h 39528"/>
                <a:gd name="connsiteX1" fmla="*/ 23051 w 30765"/>
                <a:gd name="connsiteY1" fmla="*/ 1715 h 39528"/>
                <a:gd name="connsiteX2" fmla="*/ 27718 w 30765"/>
                <a:gd name="connsiteY2" fmla="*/ 6191 h 39528"/>
                <a:gd name="connsiteX3" fmla="*/ 29337 w 30765"/>
                <a:gd name="connsiteY3" fmla="*/ 12478 h 39528"/>
                <a:gd name="connsiteX4" fmla="*/ 27146 w 30765"/>
                <a:gd name="connsiteY4" fmla="*/ 19622 h 39528"/>
                <a:gd name="connsiteX5" fmla="*/ 21812 w 30765"/>
                <a:gd name="connsiteY5" fmla="*/ 23717 h 39528"/>
                <a:gd name="connsiteX6" fmla="*/ 30766 w 30765"/>
                <a:gd name="connsiteY6" fmla="*/ 39529 h 39528"/>
                <a:gd name="connsiteX7" fmla="*/ 23717 w 30765"/>
                <a:gd name="connsiteY7" fmla="*/ 39529 h 39528"/>
                <a:gd name="connsiteX8" fmla="*/ 15526 w 30765"/>
                <a:gd name="connsiteY8" fmla="*/ 24860 h 39528"/>
                <a:gd name="connsiteX9" fmla="*/ 6191 w 30765"/>
                <a:gd name="connsiteY9" fmla="*/ 24860 h 39528"/>
                <a:gd name="connsiteX10" fmla="*/ 6191 w 30765"/>
                <a:gd name="connsiteY10" fmla="*/ 39529 h 39528"/>
                <a:gd name="connsiteX11" fmla="*/ 0 w 30765"/>
                <a:gd name="connsiteY11" fmla="*/ 39529 h 39528"/>
                <a:gd name="connsiteX12" fmla="*/ 0 w 30765"/>
                <a:gd name="connsiteY12" fmla="*/ 0 h 39528"/>
                <a:gd name="connsiteX13" fmla="*/ 16383 w 30765"/>
                <a:gd name="connsiteY13" fmla="*/ 0 h 39528"/>
                <a:gd name="connsiteX14" fmla="*/ 16383 w 30765"/>
                <a:gd name="connsiteY14" fmla="*/ 19336 h 39528"/>
                <a:gd name="connsiteX15" fmla="*/ 19907 w 30765"/>
                <a:gd name="connsiteY15" fmla="*/ 18478 h 39528"/>
                <a:gd name="connsiteX16" fmla="*/ 22289 w 30765"/>
                <a:gd name="connsiteY16" fmla="*/ 16097 h 39528"/>
                <a:gd name="connsiteX17" fmla="*/ 23146 w 30765"/>
                <a:gd name="connsiteY17" fmla="*/ 12573 h 39528"/>
                <a:gd name="connsiteX18" fmla="*/ 22289 w 30765"/>
                <a:gd name="connsiteY18" fmla="*/ 9049 h 39528"/>
                <a:gd name="connsiteX19" fmla="*/ 19907 w 30765"/>
                <a:gd name="connsiteY19" fmla="*/ 6668 h 39528"/>
                <a:gd name="connsiteX20" fmla="*/ 16383 w 30765"/>
                <a:gd name="connsiteY20" fmla="*/ 5810 h 39528"/>
                <a:gd name="connsiteX21" fmla="*/ 6191 w 30765"/>
                <a:gd name="connsiteY21" fmla="*/ 5810 h 39528"/>
                <a:gd name="connsiteX22" fmla="*/ 6191 w 30765"/>
                <a:gd name="connsiteY22" fmla="*/ 19336 h 39528"/>
                <a:gd name="connsiteX23" fmla="*/ 16383 w 30765"/>
                <a:gd name="connsiteY23" fmla="*/ 19336 h 39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30765" h="39528">
                  <a:moveTo>
                    <a:pt x="16383" y="95"/>
                  </a:moveTo>
                  <a:cubicBezTo>
                    <a:pt x="18860" y="95"/>
                    <a:pt x="21050" y="667"/>
                    <a:pt x="23051" y="1715"/>
                  </a:cubicBezTo>
                  <a:cubicBezTo>
                    <a:pt x="25051" y="2762"/>
                    <a:pt x="26575" y="4286"/>
                    <a:pt x="27718" y="6191"/>
                  </a:cubicBezTo>
                  <a:cubicBezTo>
                    <a:pt x="28861" y="8096"/>
                    <a:pt x="29337" y="10192"/>
                    <a:pt x="29337" y="12478"/>
                  </a:cubicBezTo>
                  <a:cubicBezTo>
                    <a:pt x="29337" y="15335"/>
                    <a:pt x="28575" y="17717"/>
                    <a:pt x="27146" y="19622"/>
                  </a:cubicBezTo>
                  <a:cubicBezTo>
                    <a:pt x="25718" y="21527"/>
                    <a:pt x="23908" y="22860"/>
                    <a:pt x="21812" y="23717"/>
                  </a:cubicBezTo>
                  <a:lnTo>
                    <a:pt x="30766" y="39529"/>
                  </a:lnTo>
                  <a:lnTo>
                    <a:pt x="23717" y="39529"/>
                  </a:lnTo>
                  <a:lnTo>
                    <a:pt x="15526" y="24860"/>
                  </a:lnTo>
                  <a:lnTo>
                    <a:pt x="6191" y="24860"/>
                  </a:lnTo>
                  <a:lnTo>
                    <a:pt x="6191" y="39529"/>
                  </a:lnTo>
                  <a:lnTo>
                    <a:pt x="0" y="39529"/>
                  </a:lnTo>
                  <a:lnTo>
                    <a:pt x="0" y="0"/>
                  </a:lnTo>
                  <a:lnTo>
                    <a:pt x="16383" y="0"/>
                  </a:lnTo>
                  <a:close/>
                  <a:moveTo>
                    <a:pt x="16383" y="19336"/>
                  </a:moveTo>
                  <a:cubicBezTo>
                    <a:pt x="17717" y="19336"/>
                    <a:pt x="18860" y="19050"/>
                    <a:pt x="19907" y="18478"/>
                  </a:cubicBezTo>
                  <a:cubicBezTo>
                    <a:pt x="20955" y="17907"/>
                    <a:pt x="21717" y="17050"/>
                    <a:pt x="22289" y="16097"/>
                  </a:cubicBezTo>
                  <a:cubicBezTo>
                    <a:pt x="22860" y="15050"/>
                    <a:pt x="23146" y="13906"/>
                    <a:pt x="23146" y="12573"/>
                  </a:cubicBezTo>
                  <a:cubicBezTo>
                    <a:pt x="23146" y="11240"/>
                    <a:pt x="22860" y="10097"/>
                    <a:pt x="22289" y="9049"/>
                  </a:cubicBezTo>
                  <a:cubicBezTo>
                    <a:pt x="21717" y="8001"/>
                    <a:pt x="20860" y="7239"/>
                    <a:pt x="19907" y="6668"/>
                  </a:cubicBezTo>
                  <a:cubicBezTo>
                    <a:pt x="18860" y="6096"/>
                    <a:pt x="17717" y="5810"/>
                    <a:pt x="16383" y="5810"/>
                  </a:cubicBezTo>
                  <a:lnTo>
                    <a:pt x="6191" y="5810"/>
                  </a:lnTo>
                  <a:lnTo>
                    <a:pt x="6191" y="19336"/>
                  </a:lnTo>
                  <a:lnTo>
                    <a:pt x="16383" y="19336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sz="1800">
                <a:ea typeface="Intel Clear" panose="020B060402020302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A0E6BC2F-544E-4727-A6CC-2BE3B3E01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42539" y="1635111"/>
            <a:ext cx="9789007" cy="1874852"/>
          </a:xfrm>
        </p:spPr>
        <p:txBody>
          <a:bodyPr anchor="b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BF0B31C-0AD0-4CC0-BF2B-DECE53E666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42539" y="3602037"/>
            <a:ext cx="9789007" cy="1655763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2825262-3F6E-4DC6-AA53-E30B25B1583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543437" y="944163"/>
            <a:ext cx="9810363" cy="627700"/>
          </a:xfrm>
        </p:spPr>
        <p:txBody>
          <a:bodyPr anchor="b" anchorCtr="0">
            <a:normAutofit/>
          </a:bodyPr>
          <a:lstStyle>
            <a:lvl1pPr marL="0" indent="0">
              <a:buFontTx/>
              <a:buNone/>
              <a:defRPr sz="160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C1BCBB2-B699-44A9-B291-3CCD0D0E00F2}"/>
              </a:ext>
            </a:extLst>
          </p:cNvPr>
          <p:cNvSpPr/>
          <p:nvPr/>
        </p:nvSpPr>
        <p:spPr>
          <a:xfrm>
            <a:off x="860459" y="4951826"/>
            <a:ext cx="158111" cy="158111"/>
          </a:xfrm>
          <a:prstGeom prst="rect">
            <a:avLst/>
          </a:prstGeom>
          <a:solidFill>
            <a:schemeClr val="accent4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3D17A91-F49E-45DE-835E-543E5DCD8458}"/>
              </a:ext>
            </a:extLst>
          </p:cNvPr>
          <p:cNvSpPr/>
          <p:nvPr/>
        </p:nvSpPr>
        <p:spPr>
          <a:xfrm>
            <a:off x="573805" y="5104243"/>
            <a:ext cx="286655" cy="286655"/>
          </a:xfrm>
          <a:prstGeom prst="rect">
            <a:avLst/>
          </a:prstGeom>
          <a:solidFill>
            <a:schemeClr val="accent3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7E01F40-8D2A-43E6-B578-00B92049883B}"/>
              </a:ext>
            </a:extLst>
          </p:cNvPr>
          <p:cNvSpPr/>
          <p:nvPr/>
        </p:nvSpPr>
        <p:spPr>
          <a:xfrm>
            <a:off x="861109" y="5390898"/>
            <a:ext cx="610215" cy="610215"/>
          </a:xfrm>
          <a:prstGeom prst="rect">
            <a:avLst/>
          </a:prstGeom>
          <a:solidFill>
            <a:schemeClr val="accent4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129636654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F200040-B841-47B7-8555-E0299CDC24FA}"/>
              </a:ext>
            </a:extLst>
          </p:cNvPr>
          <p:cNvSpPr/>
          <p:nvPr/>
        </p:nvSpPr>
        <p:spPr>
          <a:xfrm>
            <a:off x="1468407" y="2"/>
            <a:ext cx="3430768" cy="539087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E6BC2F-544E-4727-A6CC-2BE3B3E01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42539" y="1635111"/>
            <a:ext cx="9789007" cy="1874852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BF0B31C-0AD0-4CC0-BF2B-DECE53E666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42539" y="3602037"/>
            <a:ext cx="9789007" cy="1655763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2825262-3F6E-4DC6-AA53-E30B25B1583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543437" y="944163"/>
            <a:ext cx="9810363" cy="627700"/>
          </a:xfrm>
        </p:spPr>
        <p:txBody>
          <a:bodyPr anchor="b" anchorCtr="0">
            <a:normAutofit/>
          </a:bodyPr>
          <a:lstStyle>
            <a:lvl1pPr marL="0" indent="0">
              <a:buFontTx/>
              <a:buNone/>
              <a:defRPr sz="1600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24C56C1-BF0A-4234-81F8-D2B769834C58}"/>
              </a:ext>
            </a:extLst>
          </p:cNvPr>
          <p:cNvSpPr/>
          <p:nvPr/>
        </p:nvSpPr>
        <p:spPr>
          <a:xfrm>
            <a:off x="860459" y="4951826"/>
            <a:ext cx="158111" cy="158111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57C8AC4-A26E-48AF-9B2F-93A0F02E758D}"/>
              </a:ext>
            </a:extLst>
          </p:cNvPr>
          <p:cNvSpPr/>
          <p:nvPr/>
        </p:nvSpPr>
        <p:spPr>
          <a:xfrm>
            <a:off x="573805" y="5104243"/>
            <a:ext cx="286655" cy="286655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D5060BD-E2D2-44BB-ADFB-2B20CEB8775D}"/>
              </a:ext>
            </a:extLst>
          </p:cNvPr>
          <p:cNvSpPr/>
          <p:nvPr/>
        </p:nvSpPr>
        <p:spPr>
          <a:xfrm>
            <a:off x="861109" y="5390898"/>
            <a:ext cx="610215" cy="61021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21" name="Graphic 20">
            <a:extLst>
              <a:ext uri="{FF2B5EF4-FFF2-40B4-BE49-F238E27FC236}">
                <a16:creationId xmlns:a16="http://schemas.microsoft.com/office/drawing/2014/main" id="{5A184651-D34A-4937-8369-48ADD8E89C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466515" y="5992753"/>
            <a:ext cx="1031759" cy="384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87256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81446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115AA-229D-4A6C-90C6-57CFD374E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90515653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115AA-229D-4A6C-90C6-57CFD374E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54E55206-3A11-4ECB-AE3E-01D8C921FC5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5716370"/>
            <a:ext cx="10972800" cy="525463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2400" b="1" i="1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9495733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A7416-C44D-4788-AE82-AF3D1327DA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1697"/>
            <a:ext cx="10972800" cy="521791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768FF6-8FD0-4E13-A01B-AB7AF941CB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897310"/>
            <a:ext cx="10972800" cy="532238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54523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40">
          <p15:clr>
            <a:srgbClr val="FBAE40"/>
          </p15:clr>
        </p15:guide>
        <p15:guide id="3" pos="7152">
          <p15:clr>
            <a:srgbClr val="FBAE40"/>
          </p15:clr>
        </p15:guide>
      </p15:sldGuideLst>
    </p:ext>
  </p:extLs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A7416-C44D-4788-AE82-AF3D1327DA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1697"/>
            <a:ext cx="10972800" cy="521791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768FF6-8FD0-4E13-A01B-AB7AF941CB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897310"/>
            <a:ext cx="10972800" cy="50334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F70B4406-3337-4278-B959-EAAF26151DC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5930783"/>
            <a:ext cx="10972800" cy="525463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2400" b="1" i="1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540003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40">
          <p15:clr>
            <a:srgbClr val="FBAE40"/>
          </p15:clr>
        </p15:guide>
        <p15:guide id="3" pos="7152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380999" y="1496292"/>
            <a:ext cx="5429865" cy="4686689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29D013-C7B6-4628-B2EF-9C1967AE612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5923935" y="1496292"/>
            <a:ext cx="5429865" cy="4686689"/>
          </a:xfrm>
        </p:spPr>
        <p:txBody>
          <a:bodyPr/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93156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A7416-C44D-4788-AE82-AF3D1327DA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1695"/>
            <a:ext cx="10972800" cy="684160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768FF6-8FD0-4E13-A01B-AB7AF941CB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616877"/>
            <a:ext cx="10972800" cy="45774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2C827E3-834F-40BA-9518-B0648BD536F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998635"/>
            <a:ext cx="10972800" cy="525463"/>
          </a:xfrm>
        </p:spPr>
        <p:txBody>
          <a:bodyPr>
            <a:noAutofit/>
          </a:bodyPr>
          <a:lstStyle>
            <a:lvl1pPr marL="0" indent="0">
              <a:buFontTx/>
              <a:buNone/>
              <a:defRPr sz="3200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38549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40">
          <p15:clr>
            <a:srgbClr val="FBAE40"/>
          </p15:clr>
        </p15:guide>
        <p15:guide id="3" pos="7152">
          <p15:clr>
            <a:srgbClr val="FBAE40"/>
          </p15:clr>
        </p15:guide>
      </p15:sldGuideLst>
    </p:ext>
  </p:extLs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2" y="2105682"/>
            <a:ext cx="5429865" cy="4095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29D013-C7B6-4628-B2EF-9C1967AE61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23938" y="2105682"/>
            <a:ext cx="5429865" cy="4095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C66EBB2-584E-4CD8-BAAE-06D480D3A0C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1495363"/>
            <a:ext cx="10972800" cy="530455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457178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6110857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2" y="855361"/>
            <a:ext cx="5429865" cy="46866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29D013-C7B6-4628-B2EF-9C1967AE61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23938" y="855361"/>
            <a:ext cx="5429865" cy="46866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D64D34-6289-4CA9-8E6F-0BDF262A55C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5716370"/>
            <a:ext cx="10972800" cy="525463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2400" b="1" i="1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129050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&amp; 2 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1695"/>
            <a:ext cx="5429864" cy="119982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2" y="2105682"/>
            <a:ext cx="5429865" cy="4095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C66EBB2-584E-4CD8-BAAE-06D480D3A0C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1495363"/>
            <a:ext cx="5429864" cy="530455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457178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BF6811E0-242E-4455-9E93-6248E7DEDA0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926393" y="230289"/>
            <a:ext cx="5429251" cy="241068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49775C37-EE38-450C-8269-79E50F8E88A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926137" y="2655078"/>
            <a:ext cx="5429251" cy="47006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178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Picture Placeholder 6">
            <a:extLst>
              <a:ext uri="{FF2B5EF4-FFF2-40B4-BE49-F238E27FC236}">
                <a16:creationId xmlns:a16="http://schemas.microsoft.com/office/drawing/2014/main" id="{7DC24117-8044-4F60-A59D-9F61002D6C8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924549" y="3331783"/>
            <a:ext cx="5429251" cy="241068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Text Placeholder 8">
            <a:extLst>
              <a:ext uri="{FF2B5EF4-FFF2-40B4-BE49-F238E27FC236}">
                <a16:creationId xmlns:a16="http://schemas.microsoft.com/office/drawing/2014/main" id="{205F9606-8CF6-4C56-B2B6-E8A04B25F11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924293" y="5767079"/>
            <a:ext cx="5429251" cy="47006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178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417088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&amp; 1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B35A4-51BC-4EA4-8E63-8A7D09FB8A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1695"/>
            <a:ext cx="5429864" cy="119982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6AEA0-8A4A-4395-842E-1588A8A29D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2" y="2105682"/>
            <a:ext cx="5429865" cy="4095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C66EBB2-584E-4CD8-BAAE-06D480D3A0C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1495363"/>
            <a:ext cx="5429864" cy="530455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457178" indent="0">
              <a:buNone/>
              <a:defRPr/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BF6811E0-242E-4455-9E93-6248E7DEDA0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926395" y="3"/>
            <a:ext cx="5808407" cy="640079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28806945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ull pag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BF6811E0-242E-4455-9E93-6248E7DEDA0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3"/>
            <a:ext cx="11734800" cy="640079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30746954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1441833"/>
            <a:ext cx="10972800" cy="4241800"/>
          </a:xfrm>
        </p:spPr>
        <p:txBody>
          <a:bodyPr>
            <a:normAutofit/>
          </a:bodyPr>
          <a:lstStyle>
            <a:lvl1pPr marL="0" indent="0">
              <a:buNone/>
              <a:defRPr sz="60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74C57F0-3964-4184-8486-C7C3D87AEA3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5757204"/>
            <a:ext cx="10972800" cy="501651"/>
          </a:xfrm>
        </p:spPr>
        <p:txBody>
          <a:bodyPr/>
          <a:lstStyle>
            <a:lvl1pPr marL="0" indent="0">
              <a:buNone/>
              <a:defRPr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343172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1441833"/>
            <a:ext cx="10972800" cy="4241800"/>
          </a:xfrm>
        </p:spPr>
        <p:txBody>
          <a:bodyPr>
            <a:normAutofit/>
          </a:bodyPr>
          <a:lstStyle>
            <a:lvl1pPr marL="0" indent="0">
              <a:buNone/>
              <a:defRPr sz="6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74C57F0-3964-4184-8486-C7C3D87AEA3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5757204"/>
            <a:ext cx="10972800" cy="501651"/>
          </a:xfrm>
        </p:spPr>
        <p:txBody>
          <a:bodyPr/>
          <a:lstStyle>
            <a:lvl1pPr marL="0" indent="0">
              <a:buNone/>
              <a:defRPr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43DA6DA-63DC-460A-B2F4-6584E4114B06}"/>
              </a:ext>
            </a:extLst>
          </p:cNvPr>
          <p:cNvSpPr/>
          <p:nvPr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EF26FFBC-3F56-4549-828C-9A20F03B19B1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7" y="6554735"/>
            <a:ext cx="476084" cy="177524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EBB8918-321F-4814-85AD-F9F7A8C67AEF}"/>
              </a:ext>
            </a:extLst>
          </p:cNvPr>
          <p:cNvSpPr/>
          <p:nvPr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FBDE8F-8844-4DFF-BA21-35B58CB1D8AF}"/>
              </a:ext>
            </a:extLst>
          </p:cNvPr>
          <p:cNvSpPr/>
          <p:nvPr/>
        </p:nvSpPr>
        <p:spPr>
          <a:xfrm>
            <a:off x="5538000" y="6510551"/>
            <a:ext cx="111601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575CFAC-8A95-416C-AF0A-BE82C31DD56A}"/>
              </a:ext>
            </a:extLst>
          </p:cNvPr>
          <p:cNvSpPr/>
          <p:nvPr/>
        </p:nvSpPr>
        <p:spPr>
          <a:xfrm>
            <a:off x="286366" y="6510551"/>
            <a:ext cx="17011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01852F3-59BE-4CC1-B2BF-0FAA22504E8B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03415136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gu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29179"/>
            <a:ext cx="10972800" cy="1199823"/>
          </a:xfrm>
        </p:spPr>
        <p:txBody>
          <a:bodyPr anchor="b" anchorCtr="0">
            <a:normAutofit/>
          </a:bodyPr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3449319"/>
            <a:ext cx="10972800" cy="681935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6591688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gue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C51-69D0-4653-9DD4-C9657C85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29179"/>
            <a:ext cx="10972800" cy="1199823"/>
          </a:xfrm>
        </p:spPr>
        <p:txBody>
          <a:bodyPr anchor="b" anchorCtr="0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A8B5C-DC90-4F60-9A7A-08826CF8083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81000" y="3449319"/>
            <a:ext cx="10972800" cy="681935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EB7CF4-6E59-4F58-B339-D2AEFB0D202B}"/>
              </a:ext>
            </a:extLst>
          </p:cNvPr>
          <p:cNvSpPr/>
          <p:nvPr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2F87E56-D20F-4261-BEAD-AB9B17E14FC2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100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137467" y="6554735"/>
            <a:ext cx="476084" cy="17752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5FB7B45-0229-4BD9-84EB-963DE20FBDD7}"/>
              </a:ext>
            </a:extLst>
          </p:cNvPr>
          <p:cNvSpPr/>
          <p:nvPr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F1CF056-9D11-4F80-AB2B-5694DFB8A527}"/>
              </a:ext>
            </a:extLst>
          </p:cNvPr>
          <p:cNvSpPr/>
          <p:nvPr/>
        </p:nvSpPr>
        <p:spPr>
          <a:xfrm>
            <a:off x="5538000" y="6510551"/>
            <a:ext cx="111601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FD4934B-0E18-43C3-ABD3-375F5EB746E2}"/>
              </a:ext>
            </a:extLst>
          </p:cNvPr>
          <p:cNvSpPr/>
          <p:nvPr/>
        </p:nvSpPr>
        <p:spPr>
          <a:xfrm>
            <a:off x="286366" y="6510551"/>
            <a:ext cx="170110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>
                <a:solidFill>
                  <a:schemeClr val="bg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3A9EF0-587D-4D66-AF71-B360DB9198E7}"/>
              </a:ext>
            </a:extLst>
          </p:cNvPr>
          <p:cNvSpPr txBox="1"/>
          <p:nvPr/>
        </p:nvSpPr>
        <p:spPr>
          <a:xfrm>
            <a:off x="11898807" y="6553045"/>
            <a:ext cx="142667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bg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501794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2.sv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slideLayout" Target="../slideLayouts/slideLayout70.xml"/><Relationship Id="rId50" Type="http://schemas.openxmlformats.org/officeDocument/2006/relationships/slideLayout" Target="../slideLayouts/slideLayout73.xml"/><Relationship Id="rId55" Type="http://schemas.openxmlformats.org/officeDocument/2006/relationships/slideLayout" Target="../slideLayouts/slideLayout78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3" Type="http://schemas.openxmlformats.org/officeDocument/2006/relationships/slideLayout" Target="../slideLayouts/slideLayout76.xml"/><Relationship Id="rId58" Type="http://schemas.openxmlformats.org/officeDocument/2006/relationships/slideLayout" Target="../slideLayouts/slideLayout81.xml"/><Relationship Id="rId5" Type="http://schemas.openxmlformats.org/officeDocument/2006/relationships/slideLayout" Target="../slideLayouts/slideLayout28.xml"/><Relationship Id="rId61" Type="http://schemas.openxmlformats.org/officeDocument/2006/relationships/image" Target="../media/image2.svg"/><Relationship Id="rId1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slideLayout" Target="../slideLayouts/slideLayout71.xml"/><Relationship Id="rId56" Type="http://schemas.openxmlformats.org/officeDocument/2006/relationships/slideLayout" Target="../slideLayouts/slideLayout79.xml"/><Relationship Id="rId8" Type="http://schemas.openxmlformats.org/officeDocument/2006/relationships/slideLayout" Target="../slideLayouts/slideLayout31.xml"/><Relationship Id="rId51" Type="http://schemas.openxmlformats.org/officeDocument/2006/relationships/slideLayout" Target="../slideLayouts/slideLayout74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59" Type="http://schemas.openxmlformats.org/officeDocument/2006/relationships/theme" Target="../theme/theme2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54" Type="http://schemas.openxmlformats.org/officeDocument/2006/relationships/slideLayout" Target="../slideLayouts/slideLayout77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slideLayout" Target="../slideLayouts/slideLayout72.xml"/><Relationship Id="rId57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33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52" Type="http://schemas.openxmlformats.org/officeDocument/2006/relationships/slideLayout" Target="../slideLayouts/slideLayout75.xml"/><Relationship Id="rId60" Type="http://schemas.openxmlformats.org/officeDocument/2006/relationships/image" Target="../media/image1.png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slideLayout" Target="../slideLayouts/slideLayout94.xml"/><Relationship Id="rId18" Type="http://schemas.openxmlformats.org/officeDocument/2006/relationships/slideLayout" Target="../slideLayouts/slideLayout99.xml"/><Relationship Id="rId26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84.xml"/><Relationship Id="rId21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17" Type="http://schemas.openxmlformats.org/officeDocument/2006/relationships/slideLayout" Target="../slideLayouts/slideLayout98.xml"/><Relationship Id="rId25" Type="http://schemas.openxmlformats.org/officeDocument/2006/relationships/slideLayout" Target="../slideLayouts/slideLayout106.xml"/><Relationship Id="rId2" Type="http://schemas.openxmlformats.org/officeDocument/2006/relationships/slideLayout" Target="../slideLayouts/slideLayout83.xml"/><Relationship Id="rId16" Type="http://schemas.openxmlformats.org/officeDocument/2006/relationships/slideLayout" Target="../slideLayouts/slideLayout97.xml"/><Relationship Id="rId20" Type="http://schemas.openxmlformats.org/officeDocument/2006/relationships/slideLayout" Target="../slideLayouts/slideLayout101.xml"/><Relationship Id="rId29" Type="http://schemas.openxmlformats.org/officeDocument/2006/relationships/image" Target="../media/image2.svg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24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86.xml"/><Relationship Id="rId15" Type="http://schemas.openxmlformats.org/officeDocument/2006/relationships/slideLayout" Target="../slideLayouts/slideLayout96.xml"/><Relationship Id="rId23" Type="http://schemas.openxmlformats.org/officeDocument/2006/relationships/slideLayout" Target="../slideLayouts/slideLayout104.xml"/><Relationship Id="rId28" Type="http://schemas.openxmlformats.org/officeDocument/2006/relationships/image" Target="../media/image1.png"/><Relationship Id="rId10" Type="http://schemas.openxmlformats.org/officeDocument/2006/relationships/slideLayout" Target="../slideLayouts/slideLayout91.xml"/><Relationship Id="rId19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103.xml"/><Relationship Id="rId27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1BA0418-D0B8-4038-AB65-D4C12FC9E8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1694"/>
            <a:ext cx="10972800" cy="11998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EA8DDE-64C9-4F0E-9EE0-F0DA006774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1491673"/>
            <a:ext cx="10972800" cy="46852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BF41EA-3085-473A-967C-3157944804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" name="Rectangle 7" descr="Intel Confidential">
            <a:extLst>
              <a:ext uri="{FF2B5EF4-FFF2-40B4-BE49-F238E27FC236}">
                <a16:creationId xmlns:a16="http://schemas.microsoft.com/office/drawing/2014/main" id="{D272B893-3411-4154-A13D-8DB1F4E167A4}"/>
              </a:ext>
            </a:extLst>
          </p:cNvPr>
          <p:cNvSpPr/>
          <p:nvPr/>
        </p:nvSpPr>
        <p:spPr>
          <a:xfrm>
            <a:off x="5489103" y="6510549"/>
            <a:ext cx="121379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b="0" i="0">
                <a:solidFill>
                  <a:schemeClr val="tx1"/>
                </a:solidFill>
                <a:latin typeface="IntelOne Text" panose="020B0503020203020204" pitchFamily="34" charset="77"/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9" name="Rectangle 8" descr="Department or Event Name">
            <a:extLst>
              <a:ext uri="{FF2B5EF4-FFF2-40B4-BE49-F238E27FC236}">
                <a16:creationId xmlns:a16="http://schemas.microsoft.com/office/drawing/2014/main" id="{8A75CF89-9B1A-49AA-8C1C-7280637B6567}"/>
              </a:ext>
            </a:extLst>
          </p:cNvPr>
          <p:cNvSpPr/>
          <p:nvPr/>
        </p:nvSpPr>
        <p:spPr>
          <a:xfrm>
            <a:off x="286365" y="6510549"/>
            <a:ext cx="2172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 b="0" i="0">
                <a:solidFill>
                  <a:schemeClr val="tx1"/>
                </a:solidFill>
                <a:latin typeface="IntelOne Text" panose="020B0503020203020204" pitchFamily="34" charset="77"/>
                <a:ea typeface="Intel Clear" panose="020B0604020203020204" pitchFamily="34" charset="0"/>
                <a:cs typeface="Times New Roman" panose="02020603050405020304" pitchFamily="18" charset="0"/>
              </a:rPr>
              <a:t>Department or Event Name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A984EC55-415E-440F-AE6F-DDB70FA6D3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5">
            <a:extLs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11" name="TextBox 10" descr="page number">
            <a:extLst>
              <a:ext uri="{FF2B5EF4-FFF2-40B4-BE49-F238E27FC236}">
                <a16:creationId xmlns:a16="http://schemas.microsoft.com/office/drawing/2014/main" id="{02FB4E28-8FF4-469D-9172-AA2B2441695C}"/>
              </a:ext>
            </a:extLst>
          </p:cNvPr>
          <p:cNvSpPr txBox="1"/>
          <p:nvPr/>
        </p:nvSpPr>
        <p:spPr>
          <a:xfrm>
            <a:off x="11886783" y="6553045"/>
            <a:ext cx="166713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IntelOne Text" panose="020B0503020203020204" pitchFamily="34" charset="77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IntelOne Text" panose="020B0503020203020204" pitchFamily="34" charset="77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62C4174-C58D-4EF7-A490-8F73147A26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E1E402-C0AA-4A44-97FB-BE9DDACF9A5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6400800"/>
            <a:ext cx="11734800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 descr="Intel Confidential">
            <a:extLst>
              <a:ext uri="{FF2B5EF4-FFF2-40B4-BE49-F238E27FC236}">
                <a16:creationId xmlns:a16="http://schemas.microsoft.com/office/drawing/2014/main" id="{906391AB-9F76-4178-9622-4768A6A6C7CA}"/>
              </a:ext>
            </a:extLst>
          </p:cNvPr>
          <p:cNvSpPr/>
          <p:nvPr userDrawn="1"/>
        </p:nvSpPr>
        <p:spPr>
          <a:xfrm>
            <a:off x="5489103" y="6510549"/>
            <a:ext cx="121379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b="0" i="0">
                <a:solidFill>
                  <a:schemeClr val="tx1"/>
                </a:solidFill>
                <a:latin typeface="IntelOne Text" panose="020B0503020203020204" pitchFamily="34" charset="77"/>
                <a:ea typeface="Intel Clear" panose="020B0604020203020204" pitchFamily="34" charset="0"/>
                <a:cs typeface="Times New Roman" panose="02020603050405020304" pitchFamily="18" charset="0"/>
              </a:rPr>
              <a:t>Intel Confidential</a:t>
            </a:r>
          </a:p>
        </p:txBody>
      </p:sp>
      <p:sp>
        <p:nvSpPr>
          <p:cNvPr id="15" name="Rectangle 14" descr="Department or Event Name">
            <a:extLst>
              <a:ext uri="{FF2B5EF4-FFF2-40B4-BE49-F238E27FC236}">
                <a16:creationId xmlns:a16="http://schemas.microsoft.com/office/drawing/2014/main" id="{690E8CB7-4C09-47D4-9A3A-4E8E8877F589}"/>
              </a:ext>
            </a:extLst>
          </p:cNvPr>
          <p:cNvSpPr/>
          <p:nvPr userDrawn="1"/>
        </p:nvSpPr>
        <p:spPr>
          <a:xfrm>
            <a:off x="286365" y="6510549"/>
            <a:ext cx="19078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200" b="0" i="0">
                <a:solidFill>
                  <a:schemeClr val="tx1"/>
                </a:solidFill>
                <a:latin typeface="IntelOne Text" panose="020B0503020203020204" pitchFamily="34" charset="77"/>
                <a:ea typeface="Intel Clear" panose="020B0604020203020204" pitchFamily="34" charset="0"/>
                <a:cs typeface="Times New Roman" panose="02020603050405020304" pitchFamily="18" charset="0"/>
              </a:rPr>
              <a:t>CCG Product Definition</a:t>
            </a:r>
          </a:p>
        </p:txBody>
      </p:sp>
      <p:pic>
        <p:nvPicPr>
          <p:cNvPr id="16" name="Graphic 15">
            <a:extLst>
              <a:ext uri="{FF2B5EF4-FFF2-40B4-BE49-F238E27FC236}">
                <a16:creationId xmlns:a16="http://schemas.microsoft.com/office/drawing/2014/main" id="{3DB6E0FE-A458-4FC3-8BCF-C3DEF3B9E2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5">
            <a:extLs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17" name="TextBox 16" descr="page number">
            <a:extLst>
              <a:ext uri="{FF2B5EF4-FFF2-40B4-BE49-F238E27FC236}">
                <a16:creationId xmlns:a16="http://schemas.microsoft.com/office/drawing/2014/main" id="{53D7E5EC-4B62-4515-9A8B-0AB847259844}"/>
              </a:ext>
            </a:extLst>
          </p:cNvPr>
          <p:cNvSpPr txBox="1"/>
          <p:nvPr userDrawn="1"/>
        </p:nvSpPr>
        <p:spPr>
          <a:xfrm>
            <a:off x="11886783" y="6553045"/>
            <a:ext cx="166713" cy="1538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0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IntelOne Text" panose="020B0503020203020204" pitchFamily="34" charset="77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0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IntelOne Text" panose="020B0503020203020204" pitchFamily="34" charset="77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1A5FD6C-5104-45F8-8C61-CC0432723E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1734800" y="0"/>
            <a:ext cx="45720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825689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4172" r:id="rId2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IntelOne Display Regular" panose="020B0503020203020204" pitchFamily="34" charset="0"/>
        <a:buChar char="•"/>
        <a:defRPr sz="2800" b="0" i="0" kern="1200">
          <a:solidFill>
            <a:schemeClr val="tx1"/>
          </a:solidFill>
          <a:latin typeface="IntelOne Text Light" panose="020B0403020203020204" pitchFamily="34" charset="77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2400" b="0" i="0" kern="1200">
          <a:solidFill>
            <a:schemeClr val="tx1"/>
          </a:solidFill>
          <a:latin typeface="IntelOne Text Light" panose="020B0403020203020204" pitchFamily="34" charset="77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2000" b="0" i="0" kern="1200">
          <a:solidFill>
            <a:schemeClr val="tx1"/>
          </a:solidFill>
          <a:latin typeface="IntelOne Text Light" panose="020B0403020203020204" pitchFamily="34" charset="77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1800" b="0" i="0" kern="1200">
          <a:solidFill>
            <a:schemeClr val="tx1"/>
          </a:solidFill>
          <a:latin typeface="IntelOne Text Light" panose="020B0403020203020204" pitchFamily="34" charset="77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1600" b="0" i="0" kern="1200">
          <a:solidFill>
            <a:schemeClr val="tx1"/>
          </a:solidFill>
          <a:latin typeface="IntelOne Text Light" panose="020B0403020203020204" pitchFamily="34" charset="77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1C80E488-8534-4743-924A-62CA17A7A192}"/>
              </a:ext>
            </a:extLst>
          </p:cNvPr>
          <p:cNvSpPr/>
          <p:nvPr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F27ABEE-91E1-420E-AD52-066ECB7CBDFC}"/>
              </a:ext>
            </a:extLst>
          </p:cNvPr>
          <p:cNvSpPr/>
          <p:nvPr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lvl="0" indent="0" algn="ctr" defTabSz="8255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592915" y="1524000"/>
            <a:ext cx="10972801" cy="472440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a14="http://schemas.microsoft.com/office/drawing/2010/main" xmlns:m="http://schemas.openxmlformats.org/officeDocument/2006/math" val="1"/>
            </a:ext>
          </a:extLst>
        </p:spPr>
        <p:txBody>
          <a:bodyPr lIns="0" tIns="0" rIns="0" bIns="0">
            <a:normAutofit/>
          </a:bodyPr>
          <a:lstStyle/>
          <a:p>
            <a:r>
              <a:rPr lang="en-US"/>
              <a:t>Body copy Intel clear light 28 point</a:t>
            </a:r>
          </a:p>
          <a:p>
            <a:pPr lvl="1"/>
            <a:r>
              <a:rPr lang="en-US"/>
              <a:t>Sub Bullet one 24 point</a:t>
            </a:r>
          </a:p>
          <a:p>
            <a:pPr lvl="2"/>
            <a:r>
              <a:rPr lang="en-US"/>
              <a:t>Sub Bullet two 20 point</a:t>
            </a:r>
          </a:p>
          <a:p>
            <a:pPr lvl="3"/>
            <a:r>
              <a:rPr lang="en-US"/>
              <a:t>Sub Bullet three 18 point</a:t>
            </a:r>
          </a:p>
          <a:p>
            <a:pPr lvl="4"/>
            <a:r>
              <a:rPr lang="en-US"/>
              <a:t>Sub Bullet four 16 point</a:t>
            </a:r>
            <a:br>
              <a:rPr lang="en-US"/>
            </a:br>
            <a:endParaRPr lang="en-US"/>
          </a:p>
          <a:p>
            <a:pPr lvl="2"/>
            <a:endParaRPr/>
          </a:p>
        </p:txBody>
      </p:sp>
      <p:sp>
        <p:nvSpPr>
          <p:cNvPr id="4" name="Title Text"/>
          <p:cNvSpPr txBox="1">
            <a:spLocks noGrp="1"/>
          </p:cNvSpPr>
          <p:nvPr>
            <p:ph type="title"/>
          </p:nvPr>
        </p:nvSpPr>
        <p:spPr>
          <a:xfrm>
            <a:off x="592916" y="571500"/>
            <a:ext cx="10972801" cy="8836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a14="http://schemas.microsoft.com/office/drawing/2010/main" xmlns:m="http://schemas.openxmlformats.org/officeDocument/2006/math" val="1"/>
            </a:ext>
          </a:extLst>
        </p:spPr>
        <p:txBody>
          <a:bodyPr lIns="0" tIns="0" rIns="0" bIns="0">
            <a:noAutofit/>
          </a:bodyPr>
          <a:lstStyle/>
          <a:p>
            <a:r>
              <a:rPr lang="en-US"/>
              <a:t>40pt Intel Clear Light Text Goes Here</a:t>
            </a:r>
            <a:endParaRPr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D33D527-2918-4752-A9A7-0BDBA010BB39}"/>
              </a:ext>
            </a:extLst>
          </p:cNvPr>
          <p:cNvSpPr/>
          <p:nvPr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525252"/>
                </a:solidFill>
                <a:effectLst/>
                <a:uLnTx/>
                <a:uFillTx/>
                <a:latin typeface="IntelOne Text"/>
                <a:sym typeface="Helvetica Neue"/>
              </a:rPr>
              <a:t>Intel Confidentia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E2005A-EE28-4562-A018-55A90BB1BA11}"/>
              </a:ext>
            </a:extLst>
          </p:cNvPr>
          <p:cNvSpPr/>
          <p:nvPr/>
        </p:nvSpPr>
        <p:spPr>
          <a:xfrm>
            <a:off x="483010" y="6562504"/>
            <a:ext cx="138371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219169" rtl="0" eaLnBrk="1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004A86"/>
                </a:solidFill>
                <a:effectLst/>
                <a:uLnTx/>
                <a:uFillTx/>
                <a:latin typeface="IntelOne Text"/>
                <a:sym typeface="Helvetica Neue"/>
              </a:rPr>
              <a:t>Intel</a:t>
            </a: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525252"/>
                </a:solidFill>
                <a:effectLst/>
                <a:uLnTx/>
                <a:uFillTx/>
                <a:latin typeface="IntelOne Text"/>
                <a:sym typeface="Helvetica Neue"/>
              </a:rPr>
              <a:t> | </a:t>
            </a: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0068B5"/>
                </a:solidFill>
                <a:effectLst/>
                <a:uLnTx/>
                <a:uFillTx/>
                <a:latin typeface="IntelOne Text"/>
                <a:sym typeface="Helvetica Neue"/>
              </a:rPr>
              <a:t>RAD Decision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ACDBB0-BD96-446C-8F63-C56E4AA10FBD}"/>
              </a:ext>
            </a:extLst>
          </p:cNvPr>
          <p:cNvPicPr>
            <a:picLocks noChangeAspect="1"/>
          </p:cNvPicPr>
          <p:nvPr/>
        </p:nvPicPr>
        <p:blipFill>
          <a:blip r:embed="rId60">
            <a:extLst>
              <a:ext uri="{96DAC541-7B7A-43D3-8B79-37D633B846F1}">
                <asvg:svgBlip xmlns:asvg="http://schemas.microsoft.com/office/drawing/2016/SVG/main" r:embed="rId61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1520E06-BF98-49FF-91DB-15EBE855DD9E}"/>
              </a:ext>
            </a:extLst>
          </p:cNvPr>
          <p:cNvSpPr txBox="1"/>
          <p:nvPr/>
        </p:nvSpPr>
        <p:spPr>
          <a:xfrm>
            <a:off x="11908632" y="6579173"/>
            <a:ext cx="128240" cy="12311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lvl="0" indent="0" algn="ctr" defTabSz="2438338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6B73DA-0149-4325-A7B8-AE29BD4BC701}" type="slidenum">
              <a:rPr kumimoji="0" lang="en-US" sz="800" b="0" i="0" u="none" strike="noStrike" kern="0" cap="none" spc="0" normalizeH="0" baseline="0" noProof="0" smtClean="0">
                <a:ln>
                  <a:noFill/>
                </a:ln>
                <a:solidFill>
                  <a:srgbClr val="525252"/>
                </a:solidFill>
                <a:effectLst/>
                <a:uLnTx/>
                <a:uFillTx/>
                <a:latin typeface="IntelOne Text"/>
                <a:sym typeface="Helvetica Neue"/>
              </a:rPr>
              <a:pPr marL="0" marR="0" lvl="0" indent="0" algn="ctr" defTabSz="2438338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800" b="0" i="0" u="none" strike="noStrike" kern="0" cap="none" spc="0" normalizeH="0" baseline="0" noProof="0" err="1">
              <a:ln>
                <a:noFill/>
              </a:ln>
              <a:solidFill>
                <a:srgbClr val="525252"/>
              </a:solidFill>
              <a:effectLst/>
              <a:uLnTx/>
              <a:uFillTx/>
              <a:latin typeface="IntelOne Text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559367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  <p:sldLayoutId id="2147483701" r:id="rId17"/>
    <p:sldLayoutId id="2147483702" r:id="rId18"/>
    <p:sldLayoutId id="2147483703" r:id="rId19"/>
    <p:sldLayoutId id="2147483704" r:id="rId20"/>
    <p:sldLayoutId id="2147483705" r:id="rId21"/>
    <p:sldLayoutId id="2147483706" r:id="rId22"/>
    <p:sldLayoutId id="2147483707" r:id="rId23"/>
    <p:sldLayoutId id="2147483708" r:id="rId24"/>
    <p:sldLayoutId id="2147483709" r:id="rId25"/>
    <p:sldLayoutId id="2147483710" r:id="rId26"/>
    <p:sldLayoutId id="2147483711" r:id="rId27"/>
    <p:sldLayoutId id="2147483712" r:id="rId28"/>
    <p:sldLayoutId id="2147483713" r:id="rId29"/>
    <p:sldLayoutId id="2147483714" r:id="rId30"/>
    <p:sldLayoutId id="2147483715" r:id="rId31"/>
    <p:sldLayoutId id="2147483716" r:id="rId32"/>
    <p:sldLayoutId id="2147483717" r:id="rId33"/>
    <p:sldLayoutId id="2147483718" r:id="rId34"/>
    <p:sldLayoutId id="2147483719" r:id="rId35"/>
    <p:sldLayoutId id="2147483720" r:id="rId36"/>
    <p:sldLayoutId id="2147483721" r:id="rId37"/>
    <p:sldLayoutId id="2147483722" r:id="rId38"/>
    <p:sldLayoutId id="2147483723" r:id="rId39"/>
    <p:sldLayoutId id="2147483724" r:id="rId40"/>
    <p:sldLayoutId id="2147483725" r:id="rId41"/>
    <p:sldLayoutId id="2147483726" r:id="rId42"/>
    <p:sldLayoutId id="2147483727" r:id="rId43"/>
    <p:sldLayoutId id="2147483728" r:id="rId44"/>
    <p:sldLayoutId id="2147483729" r:id="rId45"/>
    <p:sldLayoutId id="2147483730" r:id="rId46"/>
    <p:sldLayoutId id="2147483731" r:id="rId47"/>
    <p:sldLayoutId id="2147483732" r:id="rId48"/>
    <p:sldLayoutId id="2147483733" r:id="rId49"/>
    <p:sldLayoutId id="2147483734" r:id="rId50"/>
    <p:sldLayoutId id="2147483735" r:id="rId51"/>
    <p:sldLayoutId id="2147483736" r:id="rId52"/>
    <p:sldLayoutId id="2147483737" r:id="rId53"/>
    <p:sldLayoutId id="2147483738" r:id="rId54"/>
    <p:sldLayoutId id="2147483739" r:id="rId55"/>
    <p:sldLayoutId id="2147483740" r:id="rId56"/>
    <p:sldLayoutId id="2147483741" r:id="rId57"/>
    <p:sldLayoutId id="2147483742" r:id="rId5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dt="0"/>
  <p:txStyles>
    <p:titleStyle>
      <a:lvl1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000" b="0" i="0" u="none" strike="noStrike" cap="none" spc="0" baseline="0">
          <a:solidFill>
            <a:schemeClr val="tx1"/>
          </a:solidFill>
          <a:uFillTx/>
          <a:latin typeface="IntelOne Display Light" panose="020B0403020203020204" pitchFamily="34" charset="0"/>
          <a:ea typeface="IntelOne Display Light" panose="020B0403020203020204" pitchFamily="34" charset="0"/>
          <a:cs typeface="IntelOne Display Light" panose="020B0403020203020204" pitchFamily="34" charset="0"/>
          <a:sym typeface="Helvetica"/>
        </a:defRPr>
      </a:lvl1pPr>
      <a:lvl2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2pPr>
      <a:lvl3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3pPr>
      <a:lvl4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4pPr>
      <a:lvl5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5pPr>
      <a:lvl6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6pPr>
      <a:lvl7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7pPr>
      <a:lvl8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8pPr>
      <a:lvl9pPr marL="0" marR="0" indent="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9pPr>
    </p:titleStyle>
    <p:bodyStyle>
      <a:lvl1pPr marL="228600" marR="0" indent="-228600" algn="l" defTabSz="60960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Wingdings" pitchFamily="2" charset="2"/>
        <a:buChar char="§"/>
        <a:tabLst/>
        <a:defRPr sz="2800" b="0" i="0" u="none" strike="noStrike" cap="none" spc="0" baseline="0">
          <a:solidFill>
            <a:schemeClr val="tx1"/>
          </a:solidFill>
          <a:uFillTx/>
          <a:latin typeface="IntelOne Text" panose="020B0503020203020204" pitchFamily="34" charset="0"/>
          <a:ea typeface="IntelOne Text" panose="020B0503020203020204" pitchFamily="34" charset="0"/>
          <a:cs typeface="IntelOne Text" panose="020B0503020203020204" pitchFamily="34" charset="0"/>
          <a:sym typeface="Helvetica"/>
        </a:defRPr>
      </a:lvl1pPr>
      <a:lvl2pPr marL="398463" marR="0" indent="-169863" algn="l" defTabSz="60960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Wingdings" panose="05000000000000000000" pitchFamily="2" charset="2"/>
        <a:buChar char="§"/>
        <a:tabLst/>
        <a:defRPr sz="2400" b="0" i="0" u="none" strike="noStrike" cap="none" spc="0" baseline="0">
          <a:solidFill>
            <a:schemeClr val="tx1"/>
          </a:solidFill>
          <a:uFillTx/>
          <a:latin typeface="IntelOne Text" panose="020B0503020203020204" pitchFamily="34" charset="0"/>
          <a:ea typeface="IntelOne Text" panose="020B0503020203020204" pitchFamily="34" charset="0"/>
          <a:cs typeface="IntelOne Text" panose="020B0503020203020204" pitchFamily="34" charset="0"/>
          <a:sym typeface="Helvetica"/>
        </a:defRPr>
      </a:lvl2pPr>
      <a:lvl3pPr marL="631825" marR="0" indent="-142875" algn="l" defTabSz="60960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Wingdings" panose="05000000000000000000" pitchFamily="2" charset="2"/>
        <a:buChar char="§"/>
        <a:tabLst/>
        <a:defRPr sz="1800" b="0" i="0" u="none" strike="noStrike" cap="none" spc="0" baseline="0">
          <a:solidFill>
            <a:schemeClr val="tx1"/>
          </a:solidFill>
          <a:uFillTx/>
          <a:latin typeface="IntelOne Text" panose="020B0503020203020204" pitchFamily="34" charset="0"/>
          <a:ea typeface="IntelOne Text" panose="020B0503020203020204" pitchFamily="34" charset="0"/>
          <a:cs typeface="IntelOne Text" panose="020B0503020203020204" pitchFamily="34" charset="0"/>
          <a:sym typeface="Helvetica"/>
        </a:defRPr>
      </a:lvl3pPr>
      <a:lvl4pPr marL="796925" marR="0" indent="-106363" algn="l" defTabSz="60960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Wingdings" panose="05000000000000000000" pitchFamily="2" charset="2"/>
        <a:buChar char="§"/>
        <a:tabLst/>
        <a:defRPr sz="1800" b="0" i="0" u="none" strike="noStrike" cap="none" spc="0" baseline="0">
          <a:solidFill>
            <a:schemeClr val="tx1"/>
          </a:solidFill>
          <a:uFillTx/>
          <a:latin typeface="IntelOne Text" panose="020B0503020203020204" pitchFamily="34" charset="0"/>
          <a:ea typeface="IntelOne Text" panose="020B0503020203020204" pitchFamily="34" charset="0"/>
          <a:cs typeface="IntelOne Text" panose="020B0503020203020204" pitchFamily="34" charset="0"/>
          <a:sym typeface="Helvetica"/>
        </a:defRPr>
      </a:lvl4pPr>
      <a:lvl5pPr marL="1031875" marR="0" indent="-112713" algn="l" defTabSz="60960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Wingdings" panose="05000000000000000000" pitchFamily="2" charset="2"/>
        <a:buChar char="§"/>
        <a:tabLst/>
        <a:defRPr sz="1600" b="0" i="0" u="none" strike="noStrike" cap="none" spc="0" baseline="0">
          <a:solidFill>
            <a:schemeClr val="tx1"/>
          </a:solidFill>
          <a:uFillTx/>
          <a:latin typeface="IntelOne Text" panose="020B0503020203020204" pitchFamily="34" charset="0"/>
          <a:ea typeface="IntelOne Text" panose="020B0503020203020204" pitchFamily="34" charset="0"/>
          <a:cs typeface="IntelOne Text" panose="020B0503020203020204" pitchFamily="34" charset="0"/>
          <a:sym typeface="Helvetica"/>
        </a:defRPr>
      </a:lvl5pPr>
      <a:lvl6pPr marL="0" marR="0" indent="57150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6pPr>
      <a:lvl7pPr marL="0" marR="0" indent="68580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7pPr>
      <a:lvl8pPr marL="0" marR="0" indent="80010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8pPr>
      <a:lvl9pPr marL="0" marR="0" indent="914400" algn="l" defTabSz="609600" eaLnBrk="1" latinLnBrk="0" hangingPunct="1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9pPr>
    </p:bodyStyle>
    <p:otherStyle>
      <a:lvl1pPr marL="0" marR="0" indent="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1pPr>
      <a:lvl2pPr marL="0" marR="0" indent="2286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2pPr>
      <a:lvl3pPr marL="0" marR="0" indent="4572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3pPr>
      <a:lvl4pPr marL="0" marR="0" indent="6858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4pPr>
      <a:lvl5pPr marL="0" marR="0" indent="9144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5pPr>
      <a:lvl6pPr marL="0" marR="0" indent="11430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6pPr>
      <a:lvl7pPr marL="0" marR="0" indent="13716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7pPr>
      <a:lvl8pPr marL="0" marR="0" indent="16002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8pPr>
      <a:lvl9pPr marL="0" marR="0" indent="1828800" algn="r" defTabSz="609600" eaLnBrk="1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1BA0418-D0B8-4038-AB65-D4C12FC9E8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6368" y="376518"/>
            <a:ext cx="8558377" cy="4593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EA8DDE-64C9-4F0E-9EE0-F0DA006774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1105593"/>
            <a:ext cx="10972800" cy="50713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BF41EA-3085-473A-967C-3157944804D0}"/>
              </a:ext>
            </a:extLst>
          </p:cNvPr>
          <p:cNvSpPr/>
          <p:nvPr/>
        </p:nvSpPr>
        <p:spPr>
          <a:xfrm>
            <a:off x="0" y="6506877"/>
            <a:ext cx="11734800" cy="35112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272B893-3411-4154-A13D-8DB1F4E167A4}"/>
              </a:ext>
            </a:extLst>
          </p:cNvPr>
          <p:cNvSpPr/>
          <p:nvPr/>
        </p:nvSpPr>
        <p:spPr>
          <a:xfrm>
            <a:off x="5145264" y="6551446"/>
            <a:ext cx="190148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>
                <a:solidFill>
                  <a:schemeClr val="tx1"/>
                </a:solidFill>
                <a:latin typeface="Calibri" panose="020F0502020204030204" pitchFamily="34" charset="0"/>
                <a:ea typeface="Intel Clear" panose="020B0604020203020204" pitchFamily="34" charset="0"/>
                <a:cs typeface="Calibri" panose="020F0502020204030204" pitchFamily="34" charset="0"/>
              </a:rPr>
              <a:t>Intel Secret – DO NOT FORWARD</a:t>
            </a:r>
            <a:endParaRPr lang="en-US" sz="10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A75CF89-9B1A-49AA-8C1C-7280637B6567}"/>
              </a:ext>
            </a:extLst>
          </p:cNvPr>
          <p:cNvSpPr/>
          <p:nvPr/>
        </p:nvSpPr>
        <p:spPr>
          <a:xfrm>
            <a:off x="286367" y="6551446"/>
            <a:ext cx="45236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>
                <a:solidFill>
                  <a:schemeClr val="tx1"/>
                </a:solidFill>
                <a:ea typeface="Intel Clear" panose="020B0604020203020204" pitchFamily="34" charset="0"/>
                <a:cs typeface="Times New Roman" panose="02020603050405020304" pitchFamily="18" charset="0"/>
              </a:rPr>
              <a:t>XAR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A984EC55-415E-440F-AE6F-DDB70FA6D374}"/>
              </a:ext>
            </a:extLst>
          </p:cNvPr>
          <p:cNvPicPr>
            <a:picLocks noChangeAspect="1"/>
          </p:cNvPicPr>
          <p:nvPr/>
        </p:nvPicPr>
        <p:blipFill>
          <a:blip r:embed="rId28">
            <a:extLst>
              <a:ext uri="{96DAC541-7B7A-43D3-8B79-37D633B846F1}">
                <asvg:svgBlip xmlns:asvg="http://schemas.microsoft.com/office/drawing/2016/SVG/main" r:embed="rId29"/>
              </a:ext>
            </a:extLst>
          </a:blip>
          <a:stretch>
            <a:fillRect/>
          </a:stretch>
        </p:blipFill>
        <p:spPr>
          <a:xfrm>
            <a:off x="11137467" y="6585794"/>
            <a:ext cx="476084" cy="17752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2FB4E28-8FF4-469D-9172-AA2B2441695C}"/>
              </a:ext>
            </a:extLst>
          </p:cNvPr>
          <p:cNvSpPr txBox="1"/>
          <p:nvPr/>
        </p:nvSpPr>
        <p:spPr>
          <a:xfrm>
            <a:off x="11869953" y="6566833"/>
            <a:ext cx="200375" cy="21544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21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1400" b="0" i="0" u="none" strike="noStrike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Intel Clear" panose="020B0604020203020204" pitchFamily="34" charset="0"/>
                <a:cs typeface="Times New Roman" panose="02020603050405020304" pitchFamily="18" charset="0"/>
                <a:sym typeface="Helvetica Neue"/>
              </a:rPr>
              <a:pPr marL="0" marR="0" indent="0" algn="ctr" defTabSz="243821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1400" b="0" i="0" u="none" strike="noStrike" cap="none" spc="0" normalizeH="0" baseline="0" err="1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Intel Clear" panose="020B0604020203020204" pitchFamily="34" charset="0"/>
              <a:cs typeface="Times New Roman" panose="02020603050405020304" pitchFamily="18" charset="0"/>
              <a:sym typeface="Helvetica Neue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62C4174-C58D-4EF7-A490-8F73147A264E}"/>
              </a:ext>
            </a:extLst>
          </p:cNvPr>
          <p:cNvSpPr/>
          <p:nvPr/>
        </p:nvSpPr>
        <p:spPr>
          <a:xfrm>
            <a:off x="11734800" y="2"/>
            <a:ext cx="457200" cy="650687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marL="0" marR="0" indent="0" algn="ctr" defTabSz="82545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3714400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6" r:id="rId1"/>
    <p:sldLayoutId id="2147484147" r:id="rId2"/>
    <p:sldLayoutId id="2147484148" r:id="rId3"/>
    <p:sldLayoutId id="2147484149" r:id="rId4"/>
    <p:sldLayoutId id="2147484150" r:id="rId5"/>
    <p:sldLayoutId id="2147484151" r:id="rId6"/>
    <p:sldLayoutId id="2147484152" r:id="rId7"/>
    <p:sldLayoutId id="2147484153" r:id="rId8"/>
    <p:sldLayoutId id="2147484154" r:id="rId9"/>
    <p:sldLayoutId id="2147484155" r:id="rId10"/>
    <p:sldLayoutId id="2147484156" r:id="rId11"/>
    <p:sldLayoutId id="2147484157" r:id="rId12"/>
    <p:sldLayoutId id="2147484158" r:id="rId13"/>
    <p:sldLayoutId id="2147484159" r:id="rId14"/>
    <p:sldLayoutId id="2147484160" r:id="rId15"/>
    <p:sldLayoutId id="2147484161" r:id="rId16"/>
    <p:sldLayoutId id="2147484162" r:id="rId17"/>
    <p:sldLayoutId id="2147484163" r:id="rId18"/>
    <p:sldLayoutId id="2147484164" r:id="rId19"/>
    <p:sldLayoutId id="2147484165" r:id="rId20"/>
    <p:sldLayoutId id="2147484166" r:id="rId21"/>
    <p:sldLayoutId id="2147484167" r:id="rId22"/>
    <p:sldLayoutId id="2147484168" r:id="rId23"/>
    <p:sldLayoutId id="2147484169" r:id="rId24"/>
    <p:sldLayoutId id="2147484170" r:id="rId25"/>
    <p:sldLayoutId id="2147484171" r:id="rId26"/>
  </p:sldLayoutIdLst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800" kern="1200">
          <a:solidFill>
            <a:schemeClr val="tx1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IntelOne Display Regular" panose="020B0503020203020204" pitchFamily="34" charset="0"/>
        <a:buChar char="•"/>
        <a:defRPr sz="36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32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2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24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IntelOne Display Regular" panose="020B0503020203020204" pitchFamily="34" charset="0"/>
        <a:buChar char="•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intel.sharepoint.com/sites/ccgcpecpiowcl-platformprogrammanagement/Shared%20Documents/Forms/AllItems.aspx?RootFolder=%2Fsites%2Fccgcpecpiowcl%2Dplatformprogrammanagement%2FShared%20Documents%2FGeneral%2FRVP%2DLZ&amp;FolderCTID=0x01200045AB2F309792D849A981EAFEFD88DCD2&amp;OR=Teams%2DHL&amp;CT=1686711330528&amp;clickparams=eyJBcHBOYW1lIjoiVGVhbXMtRGVza3RvcCIsIkFwcFZlcnNpb24iOiIyNy8yMzA1MDEwMDQyMiIsIkhhc0ZlZGVyYXRlZFVzZXIiOmZhbHNlfQ%3D%3D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2489B9-5F34-4E55-8B30-FE0FE9A21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1379" y="143123"/>
            <a:ext cx="10955616" cy="896265"/>
          </a:xfrm>
        </p:spPr>
        <p:txBody>
          <a:bodyPr lIns="0" tIns="0" rIns="0" bIns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RVP SKU Strategy</a:t>
            </a:r>
          </a:p>
        </p:txBody>
      </p:sp>
      <p:graphicFrame>
        <p:nvGraphicFramePr>
          <p:cNvPr id="6" name="Table 8">
            <a:extLst>
              <a:ext uri="{FF2B5EF4-FFF2-40B4-BE49-F238E27FC236}">
                <a16:creationId xmlns:a16="http://schemas.microsoft.com/office/drawing/2014/main" id="{2EF97B9F-9444-052F-45C5-0B3B8A5F33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861402"/>
              </p:ext>
            </p:extLst>
          </p:nvPr>
        </p:nvGraphicFramePr>
        <p:xfrm>
          <a:off x="351379" y="1039388"/>
          <a:ext cx="10955616" cy="499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5717">
                  <a:extLst>
                    <a:ext uri="{9D8B030D-6E8A-4147-A177-3AD203B41FA5}">
                      <a16:colId xmlns:a16="http://schemas.microsoft.com/office/drawing/2014/main" val="2618203397"/>
                    </a:ext>
                  </a:extLst>
                </a:gridCol>
                <a:gridCol w="3489857">
                  <a:extLst>
                    <a:ext uri="{9D8B030D-6E8A-4147-A177-3AD203B41FA5}">
                      <a16:colId xmlns:a16="http://schemas.microsoft.com/office/drawing/2014/main" val="708092076"/>
                    </a:ext>
                  </a:extLst>
                </a:gridCol>
                <a:gridCol w="5710042">
                  <a:extLst>
                    <a:ext uri="{9D8B030D-6E8A-4147-A177-3AD203B41FA5}">
                      <a16:colId xmlns:a16="http://schemas.microsoft.com/office/drawing/2014/main" val="1110987188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ctr"/>
                      <a:r>
                        <a:rPr lang="en-IN" sz="1400" dirty="0">
                          <a:solidFill>
                            <a:schemeClr val="bg1"/>
                          </a:solidFill>
                        </a:rPr>
                        <a:t>RVP SKU  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ctr"/>
                      <a:r>
                        <a:rPr lang="en-IN" sz="1400">
                          <a:solidFill>
                            <a:schemeClr val="bg1"/>
                          </a:solidFill>
                        </a:rPr>
                        <a:t>SKU Description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ctr"/>
                      <a:r>
                        <a:rPr lang="en-IN" sz="1400" dirty="0">
                          <a:solidFill>
                            <a:schemeClr val="bg1"/>
                          </a:solidFill>
                        </a:rPr>
                        <a:t>Remark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118555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IN" sz="1400" b="1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ER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N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en-IN" sz="1400" b="0" i="0" u="none" strike="noStrike" kern="1200" cap="none" spc="0" baseline="0" dirty="0">
                        <a:solidFill>
                          <a:schemeClr val="tx1"/>
                        </a:solidFill>
                        <a:uFillTx/>
                        <a:latin typeface="Intel Clear"/>
                        <a:sym typeface="Intel Clear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617350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ERB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DDR5 SODIMM T3 ER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en-IN" sz="1400" b="0" i="0" u="none" strike="noStrike" kern="1200" cap="none" spc="0" baseline="0" dirty="0">
                        <a:solidFill>
                          <a:schemeClr val="tx1"/>
                        </a:solidFill>
                        <a:uFillTx/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  <a:sym typeface="Intel Clear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767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ERBb – BOM SKU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DDR5 Chrome SKU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b="0" i="0" u="none" strike="noStrike" kern="1200" cap="none" spc="0" baseline="0" dirty="0">
                          <a:solidFill>
                            <a:schemeClr val="tx1"/>
                          </a:solidFill>
                          <a:uFillTx/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  <a:sym typeface="Intel Clear"/>
                        </a:rPr>
                        <a:t>ERB Only. Chrome will start enablement with this SKU and later fully migrate to LP5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81773106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b="1" dirty="0">
                          <a:solidFill>
                            <a:schemeClr val="tx1"/>
                          </a:solidFill>
                        </a:rPr>
                        <a:t>RVP1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N" sz="1400" b="1" dirty="0">
                        <a:solidFill>
                          <a:schemeClr val="tx1"/>
                        </a:solidFill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endParaRPr lang="en-IN" sz="1400" b="0" i="0" u="none" strike="noStrike" kern="1200" cap="none" spc="0" baseline="0" dirty="0">
                        <a:solidFill>
                          <a:schemeClr val="tx1"/>
                        </a:solidFill>
                        <a:uFillTx/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  <a:sym typeface="Intel Clear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57168758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</a:rPr>
                        <a:t>RVP1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DDR5 SODIMM T3 RV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b="0" i="0" u="none" strike="noStrike" kern="1200" cap="none" spc="0" baseline="0" dirty="0">
                          <a:solidFill>
                            <a:schemeClr val="tx1"/>
                          </a:solidFill>
                          <a:uFillTx/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  <a:sym typeface="Intel Clear"/>
                        </a:rPr>
                        <a:t>Volume Runner,  </a:t>
                      </a:r>
                      <a:r>
                        <a:rPr lang="en-IN" sz="1400" b="0" i="0" u="none" strike="noStrike" kern="1200" cap="none" spc="0" baseline="0" dirty="0" err="1">
                          <a:solidFill>
                            <a:schemeClr val="tx1"/>
                          </a:solidFill>
                          <a:uFillTx/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  <a:sym typeface="Intel Clear"/>
                        </a:rPr>
                        <a:t>iPOR</a:t>
                      </a:r>
                      <a:r>
                        <a:rPr lang="en-IN" sz="1400" b="0" i="0" u="none" strike="noStrike" kern="1200" cap="none" spc="0" baseline="0" dirty="0">
                          <a:solidFill>
                            <a:schemeClr val="tx1"/>
                          </a:solidFill>
                          <a:uFillTx/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  <a:sym typeface="Intel Clear"/>
                        </a:rPr>
                        <a:t>= 7200Mbp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8831148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</a:rPr>
                        <a:t>RVP1b – BOM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DDR5 PPV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endParaRPr lang="en-IN" sz="1400" b="0" i="0" u="none" strike="noStrike" kern="1200" cap="none" spc="0" baseline="0" dirty="0">
                        <a:solidFill>
                          <a:schemeClr val="tx1"/>
                        </a:solidFill>
                        <a:uFillTx/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  <a:sym typeface="Intel Clear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2034473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</a:rPr>
                        <a:t>RVP1c – BOM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DDR5 PnP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endParaRPr lang="en-IN" sz="1400" b="0" i="0" u="none" strike="noStrike" kern="1200" cap="none" spc="0" baseline="0" dirty="0">
                        <a:solidFill>
                          <a:schemeClr val="tx1"/>
                        </a:solidFill>
                        <a:uFillTx/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  <a:sym typeface="Intel Clear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20336775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b="1" dirty="0">
                          <a:solidFill>
                            <a:schemeClr val="tx1"/>
                          </a:solidFill>
                        </a:rPr>
                        <a:t>RVP2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N" sz="1400" b="1" dirty="0">
                        <a:solidFill>
                          <a:schemeClr val="tx1"/>
                        </a:solidFill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endParaRPr lang="en-IN" sz="1400" dirty="0">
                        <a:solidFill>
                          <a:schemeClr val="tx1"/>
                        </a:solidFill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167700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609600" rtl="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IN" sz="1400" b="0" u="none" strike="noStrike" cap="none" spc="0" baseline="0" dirty="0">
                          <a:solidFill>
                            <a:schemeClr val="tx1"/>
                          </a:solidFill>
                          <a:uFillTx/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  <a:sym typeface="Intel Clear"/>
                        </a:rPr>
                        <a:t>RVP2a </a:t>
                      </a:r>
                      <a:endParaRPr lang="en-IN" sz="1400" b="0" i="0" u="none" strike="noStrike" cap="none" spc="0" baseline="0" dirty="0">
                        <a:solidFill>
                          <a:schemeClr val="tx1"/>
                        </a:solidFill>
                        <a:uFillTx/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  <a:sym typeface="Intel Clear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LP5x MD, x32, T3 RV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dirty="0" err="1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iPOR</a:t>
                      </a: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= 7200Mbp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1474966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600" rtl="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IN" sz="1400" b="0" u="none" strike="noStrike" cap="none" spc="0" baseline="0" dirty="0">
                          <a:solidFill>
                            <a:schemeClr val="tx1"/>
                          </a:solidFill>
                          <a:uFillTx/>
                          <a:sym typeface="Intel Clear"/>
                        </a:rPr>
                        <a:t>RVP2b – BOM SKU</a:t>
                      </a:r>
                      <a:endParaRPr lang="en-IN" sz="1400" b="0" i="0" u="none" strike="noStrike" cap="none" spc="0" baseline="0" dirty="0">
                        <a:solidFill>
                          <a:schemeClr val="tx1"/>
                        </a:solidFill>
                        <a:uFillTx/>
                        <a:latin typeface="Intel Clear"/>
                        <a:sym typeface="Intel Clear"/>
                      </a:endParaRP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LP5x Socketed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Deployment for EV, PnP teams, for different memory validati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03257903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</a:rPr>
                        <a:t>RVP2c – BOM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LP5x</a:t>
                      </a: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MD</a:t>
                      </a: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Chrome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endParaRPr lang="en-IN" sz="1400" dirty="0">
                        <a:solidFill>
                          <a:schemeClr val="tx1"/>
                        </a:solidFill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7429745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</a:rPr>
                        <a:t>RVP2d – BOM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LP5x</a:t>
                      </a: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MD</a:t>
                      </a: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HSIO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No separate HSIO RVP, requirement covered through BOM stuffing opti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76346471"/>
                  </a:ext>
                </a:extLst>
              </a:tr>
              <a:tr h="0"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</a:rPr>
                        <a:t>RVP2e – BOM SKU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LP5x</a:t>
                      </a:r>
                      <a:r>
                        <a:rPr lang="en-IN" sz="1400" b="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MD</a:t>
                      </a:r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 PnP SKU </a:t>
                      </a: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marR="0" indent="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1pPr>
                      <a:lvl2pPr marL="0" marR="0" indent="228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2pPr>
                      <a:lvl3pPr marL="0" marR="0" indent="457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3pPr>
                      <a:lvl4pPr marL="0" marR="0" indent="685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4pPr>
                      <a:lvl5pPr marL="0" marR="0" indent="9144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5pPr>
                      <a:lvl6pPr marL="0" marR="0" indent="11430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6pPr>
                      <a:lvl7pPr marL="0" marR="0" indent="13716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7pPr>
                      <a:lvl8pPr marL="0" marR="0" indent="16002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8pPr>
                      <a:lvl9pPr marL="0" marR="0" indent="1828800" algn="r" defTabSz="609600" latinLnBrk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 sz="1000" b="0" i="0" u="none" strike="noStrike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ea typeface="Helvetica Neue"/>
                          <a:cs typeface="Helvetica Neue"/>
                          <a:sym typeface="Intel Clear"/>
                        </a:defRPr>
                      </a:lvl9pPr>
                    </a:lstStyle>
                    <a:p>
                      <a:pPr algn="l"/>
                      <a:endParaRPr lang="en-IN" sz="1400" dirty="0">
                        <a:solidFill>
                          <a:schemeClr val="tx1"/>
                        </a:solidFill>
                        <a:latin typeface="Intel Clear" panose="020B0604020203020204" pitchFamily="34" charset="0"/>
                        <a:ea typeface="Intel Clear" panose="020B0604020203020204" pitchFamily="34" charset="0"/>
                        <a:cs typeface="Intel Clear" panose="020B0604020203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862175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6096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IN" sz="1400" b="0" i="0" u="none" strike="noStrike" kern="1200" cap="none" spc="0" baseline="0">
                          <a:solidFill>
                            <a:schemeClr val="tx1"/>
                          </a:solidFill>
                          <a:uFillTx/>
                          <a:latin typeface="Intel Clear"/>
                          <a:sym typeface="Intel Clear"/>
                        </a:rPr>
                        <a:t>RVP2f– </a:t>
                      </a:r>
                      <a:r>
                        <a:rPr lang="en-IN" sz="1400" b="0" i="0" u="none" strike="noStrike" kern="1200" cap="none" spc="0" baseline="0" dirty="0">
                          <a:solidFill>
                            <a:schemeClr val="tx1"/>
                          </a:solidFill>
                          <a:uFillTx/>
                          <a:latin typeface="Intel Clear"/>
                          <a:sym typeface="Intel Clear"/>
                        </a:rPr>
                        <a:t>BOM SKU</a:t>
                      </a:r>
                      <a:endParaRPr lang="en-IN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60958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WCL LP5x MD MECC SKU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IN" sz="1400" dirty="0">
                          <a:solidFill>
                            <a:schemeClr val="tx1"/>
                          </a:solidFill>
                          <a:latin typeface="Intel Clear" panose="020B0604020203020204" pitchFamily="34" charset="0"/>
                          <a:ea typeface="Intel Clear" panose="020B0604020203020204" pitchFamily="34" charset="0"/>
                          <a:cs typeface="Intel Clear" panose="020B0604020203020204" pitchFamily="34" charset="0"/>
                        </a:rPr>
                        <a:t>MECC AIC BOM Changes Intercepte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314377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1557348-561E-655D-7B23-63807092F275}"/>
              </a:ext>
            </a:extLst>
          </p:cNvPr>
          <p:cNvSpPr txBox="1"/>
          <p:nvPr/>
        </p:nvSpPr>
        <p:spPr>
          <a:xfrm>
            <a:off x="8929321" y="483534"/>
            <a:ext cx="1569340" cy="21544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l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sng" strike="noStrike" cap="none" spc="0" normalizeH="0" baseline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n-lt"/>
                <a:ea typeface="+mn-ea"/>
                <a:cs typeface="+mn-cs"/>
                <a:sym typeface="Helvetica Neue"/>
                <a:hlinkClick r:id="rId2"/>
              </a:rPr>
              <a:t>RVP Landing Zone</a:t>
            </a:r>
            <a:endParaRPr kumimoji="0" lang="en-US" sz="1400" b="0" i="0" u="sng" strike="noStrike" cap="none" spc="0" normalizeH="0" baseline="0">
              <a:ln>
                <a:noFill/>
              </a:ln>
              <a:solidFill>
                <a:schemeClr val="tx1"/>
              </a:solidFill>
              <a:effectLst/>
              <a:uFillTx/>
              <a:latin typeface="+mn-lt"/>
              <a:ea typeface="+mn-ea"/>
              <a:cs typeface="+mn-cs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2142170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5F112-207E-4275-305A-CEDA10363C0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32181980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30BA895-BCBB-C5BD-6E73-4FDA1B566E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"/>
          <a:ext cx="12192000" cy="685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963459" imgH="8115300" progId="Visio.Drawing.15">
                  <p:embed/>
                </p:oleObj>
              </mc:Choice>
              <mc:Fallback>
                <p:oleObj name="Visio" r:id="rId2" imgW="11963459" imgH="811530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30BA895-BCBB-C5BD-6E73-4FDA1B566E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"/>
                        <a:ext cx="12192000" cy="685799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422C93F-6CB4-C02F-C7D7-7ABF2B4FC632}"/>
              </a:ext>
            </a:extLst>
          </p:cNvPr>
          <p:cNvSpPr txBox="1"/>
          <p:nvPr/>
        </p:nvSpPr>
        <p:spPr>
          <a:xfrm>
            <a:off x="159027" y="265220"/>
            <a:ext cx="4023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RVP1: WCL DDR5 SODIMM T3</a:t>
            </a:r>
            <a:endParaRPr lang="en-MY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46EDF3-329F-525F-F6CB-D31A16FA3407}"/>
              </a:ext>
            </a:extLst>
          </p:cNvPr>
          <p:cNvSpPr/>
          <p:nvPr/>
        </p:nvSpPr>
        <p:spPr>
          <a:xfrm>
            <a:off x="6096000" y="906449"/>
            <a:ext cx="1004515" cy="369332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36FDCAF-147D-5869-7982-495DCD274120}"/>
              </a:ext>
            </a:extLst>
          </p:cNvPr>
          <p:cNvSpPr/>
          <p:nvPr/>
        </p:nvSpPr>
        <p:spPr>
          <a:xfrm>
            <a:off x="159027" y="1353047"/>
            <a:ext cx="4381168" cy="1962647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223739B-5BD3-F6B3-190D-8C6725101804}"/>
              </a:ext>
            </a:extLst>
          </p:cNvPr>
          <p:cNvSpPr/>
          <p:nvPr/>
        </p:nvSpPr>
        <p:spPr>
          <a:xfrm>
            <a:off x="7592170" y="1353046"/>
            <a:ext cx="4599830" cy="1827475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ED44190-8B10-75D2-C206-EE427ECC244C}"/>
              </a:ext>
            </a:extLst>
          </p:cNvPr>
          <p:cNvSpPr/>
          <p:nvPr/>
        </p:nvSpPr>
        <p:spPr>
          <a:xfrm>
            <a:off x="11011231" y="6302476"/>
            <a:ext cx="1004515" cy="369332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Delta 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3936896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CFE57FE-A8A9-C5D5-CFD2-530DF2F88A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12192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734874" imgH="8115300" progId="Visio.Drawing.15">
                  <p:embed/>
                </p:oleObj>
              </mc:Choice>
              <mc:Fallback>
                <p:oleObj name="Visio" r:id="rId2" imgW="12734874" imgH="811530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CFE57FE-A8A9-C5D5-CFD2-530DF2F88A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2192000" cy="6858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09D4315-52A6-2E7B-58A4-E1C9ADAEB6E4}"/>
              </a:ext>
            </a:extLst>
          </p:cNvPr>
          <p:cNvSpPr txBox="1"/>
          <p:nvPr/>
        </p:nvSpPr>
        <p:spPr>
          <a:xfrm>
            <a:off x="143961" y="274735"/>
            <a:ext cx="259923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MY" dirty="0"/>
              <a:t>RVP2: WCL LP5x T3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E731949-1B78-48D0-1DEB-9E99A700ED93}"/>
              </a:ext>
            </a:extLst>
          </p:cNvPr>
          <p:cNvSpPr/>
          <p:nvPr/>
        </p:nvSpPr>
        <p:spPr>
          <a:xfrm>
            <a:off x="5754094" y="922658"/>
            <a:ext cx="957115" cy="399507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85B81C4-736F-6E5E-0221-A96175CF49C6}"/>
              </a:ext>
            </a:extLst>
          </p:cNvPr>
          <p:cNvSpPr/>
          <p:nvPr/>
        </p:nvSpPr>
        <p:spPr>
          <a:xfrm>
            <a:off x="159027" y="1439186"/>
            <a:ext cx="4174434" cy="2122998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935E853-48A9-5B02-CF24-191D0D634561}"/>
              </a:ext>
            </a:extLst>
          </p:cNvPr>
          <p:cNvSpPr/>
          <p:nvPr/>
        </p:nvSpPr>
        <p:spPr>
          <a:xfrm>
            <a:off x="7084612" y="1433253"/>
            <a:ext cx="5107388" cy="1747270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D7D4751-F9DD-4A8C-A39D-F8DC25FB855C}"/>
              </a:ext>
            </a:extLst>
          </p:cNvPr>
          <p:cNvSpPr/>
          <p:nvPr/>
        </p:nvSpPr>
        <p:spPr>
          <a:xfrm>
            <a:off x="11011231" y="6302476"/>
            <a:ext cx="1004515" cy="369332"/>
          </a:xfrm>
          <a:prstGeom prst="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Delta 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06776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heme1">
  <a:themeElements>
    <a:clrScheme name="Intel 2020">
      <a:dk1>
        <a:srgbClr val="525252"/>
      </a:dk1>
      <a:lt1>
        <a:srgbClr val="FFFFFF"/>
      </a:lt1>
      <a:dk2>
        <a:srgbClr val="004A86"/>
      </a:dk2>
      <a:lt2>
        <a:srgbClr val="FFFFFF"/>
      </a:lt2>
      <a:accent1>
        <a:srgbClr val="0068B5"/>
      </a:accent1>
      <a:accent2>
        <a:srgbClr val="00C7FD"/>
      </a:accent2>
      <a:accent3>
        <a:srgbClr val="FEC91B"/>
      </a:accent3>
      <a:accent4>
        <a:srgbClr val="E96115"/>
      </a:accent4>
      <a:accent5>
        <a:srgbClr val="8F5DA2"/>
      </a:accent5>
      <a:accent6>
        <a:srgbClr val="8BAE46"/>
      </a:accent6>
      <a:hlink>
        <a:srgbClr val="00C7FD"/>
      </a:hlink>
      <a:folHlink>
        <a:srgbClr val="0068B5"/>
      </a:folHlink>
    </a:clrScheme>
    <a:fontScheme name="Intel2021">
      <a:majorFont>
        <a:latin typeface="IntelOne Display Light"/>
        <a:ea typeface="Helvetica Neue"/>
        <a:cs typeface="Helvetica Neue"/>
      </a:majorFont>
      <a:minorFont>
        <a:latin typeface="IntelOne Text Light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custClrLst>
    <a:custClr name="Classic Tint 2">
      <a:srgbClr val="76CEFF"/>
    </a:custClr>
    <a:custClr name="Energy Tint 2">
      <a:srgbClr val="B4F0FF"/>
    </a:custClr>
    <a:custClr name="Carbon Tint 2">
      <a:srgbClr val="E9E9E9"/>
    </a:custClr>
    <a:custClr name="Steel Tint 2">
      <a:srgbClr val="B9D6E5"/>
    </a:custClr>
    <a:custClr name="Geode Tint 2">
      <a:srgbClr val="EEC3F7"/>
    </a:custClr>
    <a:custClr name="Moss Tint 2">
      <a:srgbClr val="D7F3A2"/>
    </a:custClr>
    <a:custClr name="Rust Tint 2">
      <a:srgbClr val="FFC599"/>
    </a:custClr>
    <a:custClr name="Cobalt Tint 2">
      <a:srgbClr val="98A1FF"/>
    </a:custClr>
    <a:custClr name="Coral Tint 2">
      <a:srgbClr val="FFB6B9"/>
    </a:custClr>
    <a:custClr name="white">
      <a:srgbClr val="FFFFFF"/>
    </a:custClr>
    <a:custClr name="Classic Tint 1">
      <a:srgbClr val="00A3F6"/>
    </a:custClr>
    <a:custClr name="Energy Tint 1">
      <a:srgbClr val="7BDEFF"/>
    </a:custClr>
    <a:custClr name="Carbon Tint 1">
      <a:srgbClr val="AEAEAE"/>
    </a:custClr>
    <a:custClr name="Steel Tint 1">
      <a:srgbClr val="86B3CA"/>
    </a:custClr>
    <a:custClr name="Geode Tint 1">
      <a:srgbClr val="CC94DA"/>
    </a:custClr>
    <a:custClr name="Moss Tint 1">
      <a:srgbClr val="B1D272"/>
    </a:custClr>
    <a:custClr name="Rust Tint 1">
      <a:srgbClr val="FF8F51"/>
    </a:custClr>
    <a:custClr name="Cobalt Tint 1">
      <a:srgbClr val="5B69FF"/>
    </a:custClr>
    <a:custClr name="Coral Tint 1">
      <a:srgbClr val="FF848A"/>
    </a:custClr>
    <a:custClr name="Daisy Tint 1">
      <a:srgbClr val="FFE17A"/>
    </a:custClr>
    <a:custClr name="Classic">
      <a:srgbClr val="0068B5"/>
    </a:custClr>
    <a:custClr name="Energy">
      <a:srgbClr val="00C7FD"/>
    </a:custClr>
    <a:custClr name="Carbon">
      <a:srgbClr val="808080"/>
    </a:custClr>
    <a:custClr name="Steel">
      <a:srgbClr val="548FAD"/>
    </a:custClr>
    <a:custClr name="Geode">
      <a:srgbClr val="8F5DA2"/>
    </a:custClr>
    <a:custClr name="Moss">
      <a:srgbClr val="8BAE46"/>
    </a:custClr>
    <a:custClr name="Rust">
      <a:srgbClr val="E96115"/>
    </a:custClr>
    <a:custClr name="Cobalt">
      <a:srgbClr val="1E2EB8"/>
    </a:custClr>
    <a:custClr name="Coral">
      <a:srgbClr val="FF5662"/>
    </a:custClr>
    <a:custClr name="Daisy">
      <a:srgbClr val="FEC91B"/>
    </a:custClr>
    <a:custClr name="Classic Shade 1">
      <a:srgbClr val="004A86"/>
    </a:custClr>
    <a:custClr name="Energy Shade 1">
      <a:srgbClr val="0095CA"/>
    </a:custClr>
    <a:custClr name="Carbon Shade 1">
      <a:srgbClr val="525252"/>
    </a:custClr>
    <a:custClr name="Steel Shade 1">
      <a:srgbClr val="41728A"/>
    </a:custClr>
    <a:custClr name="Geode Shade 1">
      <a:srgbClr val="653171"/>
    </a:custClr>
    <a:custClr name="Moss Shade 1">
      <a:srgbClr val="708541"/>
    </a:custClr>
    <a:custClr name="Rust Shade 1">
      <a:srgbClr val="B24501"/>
    </a:custClr>
    <a:custClr name="Cobalt Shade 1">
      <a:srgbClr val="000F8A"/>
    </a:custClr>
    <a:custClr name="Coral Shade 1">
      <a:srgbClr val="C81326"/>
    </a:custClr>
    <a:custClr name="Daisy Shade 1">
      <a:srgbClr val="EDB200"/>
    </a:custClr>
    <a:custClr name="Classic Shade 2">
      <a:srgbClr val="00285A"/>
    </a:custClr>
    <a:custClr name="Energy Shade 2">
      <a:srgbClr val="005B85"/>
    </a:custClr>
    <a:custClr name="Carbon Shade 2">
      <a:srgbClr val="262626"/>
    </a:custClr>
    <a:custClr name="Steel Shade 2">
      <a:srgbClr val="183544"/>
    </a:custClr>
    <a:custClr name="black">
      <a:srgbClr val="000000"/>
    </a:custClr>
    <a:custClr name="Moss Shade 2">
      <a:srgbClr val="515A3D"/>
    </a:custClr>
    <a:custClr name="black">
      <a:srgbClr val="000000"/>
    </a:custClr>
    <a:custClr name="Cobalt Shade 2">
      <a:srgbClr val="000864"/>
    </a:custClr>
    <a:custClr name="black">
      <a:srgbClr val="000000"/>
    </a:custClr>
    <a:custClr name="Daisy Shade 2">
      <a:srgbClr val="C98F00"/>
    </a:custClr>
  </a:custClrLst>
  <a:extLst>
    <a:ext uri="{05A4C25C-085E-4340-85A3-A5531E510DB2}">
      <thm15:themeFamily xmlns:thm15="http://schemas.microsoft.com/office/thememl/2012/main" name="brand-ppt-template (1)" id="{D1FD4282-8E8D-7F42-BC8A-A99EC679DECD}" vid="{1CC8D8C3-0D29-4A4E-A4A8-B2C57FCDFB6E}"/>
    </a:ext>
  </a:extLst>
</a:theme>
</file>

<file path=ppt/theme/theme2.xml><?xml version="1.0" encoding="utf-8"?>
<a:theme xmlns:a="http://schemas.openxmlformats.org/drawingml/2006/main" name="2_New Intel White">
  <a:themeElements>
    <a:clrScheme name="Custom 1">
      <a:dk1>
        <a:srgbClr val="525252"/>
      </a:dk1>
      <a:lt1>
        <a:srgbClr val="FFFFFF"/>
      </a:lt1>
      <a:dk2>
        <a:srgbClr val="004A86"/>
      </a:dk2>
      <a:lt2>
        <a:srgbClr val="FFFFFF"/>
      </a:lt2>
      <a:accent1>
        <a:srgbClr val="0068B5"/>
      </a:accent1>
      <a:accent2>
        <a:srgbClr val="00C7FD"/>
      </a:accent2>
      <a:accent3>
        <a:srgbClr val="FEC91B"/>
      </a:accent3>
      <a:accent4>
        <a:srgbClr val="E96115"/>
      </a:accent4>
      <a:accent5>
        <a:srgbClr val="8F5DA2"/>
      </a:accent5>
      <a:accent6>
        <a:srgbClr val="8BAE46"/>
      </a:accent6>
      <a:hlink>
        <a:srgbClr val="FFFFFF"/>
      </a:hlink>
      <a:folHlink>
        <a:srgbClr val="0068B5"/>
      </a:folHlink>
    </a:clrScheme>
    <a:fontScheme name="IntelOne">
      <a:majorFont>
        <a:latin typeface="IntelOne Display Light"/>
        <a:ea typeface="Helvetica Neue"/>
        <a:cs typeface="Helvetica Neue"/>
      </a:majorFont>
      <a:minorFont>
        <a:latin typeface="IntelOne Text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none" lIns="0" tIns="0" rIns="0" bIns="0" numCol="1" spcCol="38100" rtlCol="0" anchor="t" anchorCtr="0">
        <a:spAutoFit/>
      </a:bodyPr>
      <a:lstStyle>
        <a:defPPr marL="0" marR="0" indent="0" algn="l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b="0" i="0" u="none" strike="noStrike" cap="none" spc="0" normalizeH="0" baseline="0" dirty="0" err="1" smtClean="0">
            <a:ln>
              <a:noFill/>
            </a:ln>
            <a:solidFill>
              <a:schemeClr val="tx2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New Intel White" id="{06C70B9C-7358-449D-93D4-C643ABFF129F}" vid="{480FD5A7-BEB4-4F42-B2E5-FFC8D6F7CDD5}"/>
    </a:ext>
  </a:extLst>
</a:theme>
</file>

<file path=ppt/theme/theme3.xml><?xml version="1.0" encoding="utf-8"?>
<a:theme xmlns:a="http://schemas.openxmlformats.org/drawingml/2006/main" name="1_Ampere vs. Turing uicros 20ww51">
  <a:themeElements>
    <a:clrScheme name="Intel2020">
      <a:dk1>
        <a:srgbClr val="525252"/>
      </a:dk1>
      <a:lt1>
        <a:srgbClr val="FFFFFF"/>
      </a:lt1>
      <a:dk2>
        <a:srgbClr val="004A86"/>
      </a:dk2>
      <a:lt2>
        <a:srgbClr val="FFFFFF"/>
      </a:lt2>
      <a:accent1>
        <a:srgbClr val="0068B5"/>
      </a:accent1>
      <a:accent2>
        <a:srgbClr val="00C7FD"/>
      </a:accent2>
      <a:accent3>
        <a:srgbClr val="FEC91B"/>
      </a:accent3>
      <a:accent4>
        <a:srgbClr val="E96115"/>
      </a:accent4>
      <a:accent5>
        <a:srgbClr val="8F5DA2"/>
      </a:accent5>
      <a:accent6>
        <a:srgbClr val="8BAE46"/>
      </a:accent6>
      <a:hlink>
        <a:srgbClr val="00C7FD"/>
      </a:hlink>
      <a:folHlink>
        <a:srgbClr val="0068B5"/>
      </a:folHlink>
    </a:clrScheme>
    <a:fontScheme name="IntelOne">
      <a:majorFont>
        <a:latin typeface="IntelOne Display Light"/>
        <a:ea typeface="Helvetica Neue"/>
        <a:cs typeface="Helvetica Neue"/>
      </a:majorFont>
      <a:minorFont>
        <a:latin typeface="IntelOne Display Regular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XAR_white_gray.potx" id="{73D2169E-6580-4750-8E8E-82A38523B494}" vid="{FBA6441F-F679-4D43-97FD-C6BA36970C73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A2199AAF6C57D41B8DEC3111EC6F0C9" ma:contentTypeVersion="0" ma:contentTypeDescription="Create a new document." ma:contentTypeScope="" ma:versionID="c4a53ce1d667c19bd4e46df8e97ab02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1d5eec3c12ee2e8127422d567928f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356369C-F31E-41C6-B755-928EE701D91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B21CD7E-5098-469A-8A8E-4658DF585B99}"/>
</file>

<file path=customXml/itemProps3.xml><?xml version="1.0" encoding="utf-8"?>
<ds:datastoreItem xmlns:ds="http://schemas.openxmlformats.org/officeDocument/2006/customXml" ds:itemID="{35CD4A8B-B50A-4EE6-B2C3-D78EE1466312}">
  <ds:schemaRefs>
    <ds:schemaRef ds:uri="2fcbe1ea-092d-4580-90bc-ff2d34cfdef5"/>
    <ds:schemaRef ds:uri="http://www.w3.org/XML/1998/namespace"/>
    <ds:schemaRef ds:uri="945491c0-4670-4533-8589-705302dffb2b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purl.org/dc/terms/"/>
    <ds:schemaRef ds:uri="http://purl.org/dc/elements/1.1/"/>
    <ds:schemaRef ds:uri="http://schemas.microsoft.com/office/infopath/2007/PartnerControls"/>
    <ds:schemaRef ds:uri="http://schemas.microsoft.com/office/2006/metadata/properties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544</TotalTime>
  <Words>170</Words>
  <Application>Microsoft Office PowerPoint</Application>
  <PresentationFormat>Widescreen</PresentationFormat>
  <Paragraphs>41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9" baseType="lpstr">
      <vt:lpstr>Arial</vt:lpstr>
      <vt:lpstr>Calibri</vt:lpstr>
      <vt:lpstr>Helvetica</vt:lpstr>
      <vt:lpstr>Helvetica Neue Medium</vt:lpstr>
      <vt:lpstr>Intel Clear</vt:lpstr>
      <vt:lpstr>IntelOne Display Bold</vt:lpstr>
      <vt:lpstr>IntelOne Display Light</vt:lpstr>
      <vt:lpstr>IntelOne Display Regular</vt:lpstr>
      <vt:lpstr>IntelOne Text</vt:lpstr>
      <vt:lpstr>IntelOne Text Light</vt:lpstr>
      <vt:lpstr>Wingdings</vt:lpstr>
      <vt:lpstr>Theme1</vt:lpstr>
      <vt:lpstr>2_New Intel White</vt:lpstr>
      <vt:lpstr>1_Ampere vs. Turing uicros 20ww51</vt:lpstr>
      <vt:lpstr>Visio</vt:lpstr>
      <vt:lpstr>RVP SKU Strategy</vt:lpstr>
      <vt:lpstr>BACKUP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ldcat Lake  Product Concept</dc:title>
  <dc:creator>Zapp, Jonathan</dc:creator>
  <cp:lastModifiedBy>Zakaria, Anas</cp:lastModifiedBy>
  <cp:revision>9</cp:revision>
  <dcterms:created xsi:type="dcterms:W3CDTF">2023-07-11T16:51:01Z</dcterms:created>
  <dcterms:modified xsi:type="dcterms:W3CDTF">2024-02-20T02:1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A2199AAF6C57D41B8DEC3111EC6F0C9</vt:lpwstr>
  </property>
  <property fmtid="{D5CDD505-2E9C-101B-9397-08002B2CF9AE}" pid="3" name="MediaServiceImageTags">
    <vt:lpwstr/>
  </property>
  <property fmtid="{D5CDD505-2E9C-101B-9397-08002B2CF9AE}" pid="4" name="Order">
    <vt:r8>5000</vt:r8>
  </property>
  <property fmtid="{D5CDD505-2E9C-101B-9397-08002B2CF9AE}" pid="5" name="xd_Signature">
    <vt:bool>false</vt:bool>
  </property>
  <property fmtid="{D5CDD505-2E9C-101B-9397-08002B2CF9AE}" pid="6" name="SharedWithUsers">
    <vt:lpwstr>75;#Masri, Suleiman J;#76;#Kobayashi, Grant H;#77;#Hamadeh, Hisham T;#78;#K N, Karthik;#79;#Reddy, Chilla Venugopal;#80;#Gaitonde, Vaman S;#81;#Shahjahan, Md Shahanshah;#82;#Arya, Bhavesh Kumar;#83;#Kv, Sharath;#84;#Ilavarasan, Ponniah;#85;#Sawant, Anand S;#86;#Yaron, Etan;#87;#Muthukumar, Subashini;#88;#Quddus, Ruhul;#89;#Wang, Andy;#90;#Savariego, Tomer;#91;#Tobak, Mark;#92;#Kurts, Tsvika;#93;#Zaltzman, Amir;#94;#Diamand, Israel;#95;#Serebryanik, Alex;#96;#Totiger, Prakash B;#97;#Ok, Arun;#98;#Law, Hock Yin;#99;#Sokolowski, David;#100;#Zhou, Bin J;#101;#Yong, Yean Sun;#102;#Navot, Yariv;#103;#Visosky, Yaakov;#104;#Deka, Dhruba;#105;#Ramagiri, Shivani;#106;#Bigelow, Stephen K;#107;#Hoda, Nazmul;#108;#Bhat, Vandana;#109;#Trp, Babu;#110;#Kumar, Anil N;#111;#Chou, Ivan Y;#112;#Krolikowski, Rafal;#113;#Przekop, Zbigniew;#114;#Nujella, Sathyanarayana;#115;#Han, Kuan;#116;#Chen, Arthur G;#117;#T V, Krishnamoorthy;#118;#Singh, Priyanka1;#119;#Lim, Beng Huat;#120;#Narayanan, Vishal;#121;#Carlson, Christopher R;#122;#Ooi, Ban Keow;#123;#Singh, Navtej;#124;#Gedeon, Mazen;#125;#Kronschnabel, Rod E;#126;#M, Naveen;#127;#M R, Sathya Prakash;#128;#Nguyen, Tim;#129;#Shaberman, Tony;#130;#Fernandes, Sunil John;#131;#N, Yashwanth1;#132;#Naik, Yogesh;#133;#Herrera Favela, Alejandro;#134;#Verma, Ravi;#135;#Hamann, Michael;#136;#Trivedi, Parthiv;#137;#Wadhwa, Divy;#138;#Balasubramanian, Chandrika;#139;#Shah, Ankit M;#140;#Verma, Manish;#141;#Sher, Ronen;#142;#Einy, Eran;#71;#Pandey, Hariom;#38;#Dayan, Rami;#72;#Hulekal, Rajeev;#44;#Littrell, Jeremy D;#42;#Kriegelstein, Kellsie;#43;#Harrosh, Yuval;#37;#Cottrell, Cary D;#27;#Balakrishnan, Suresh;#28;#Haniffa, Mohamed;#18;#Pt, Jeswin;#20;#Tsai, Peter;#45;#Millett, Howard D;#23;#N, Anilkumar;#73;#Dickinson, Johnny R;#51;#Sripathi, Srinivas;#50;#Chawla, Ritu;#68;#Lewis, Royston;#67;#Chen, Yingping;#55;#Jothi, Prasanna;#36;#P, Gokulakrishnan;#74;#Pingili, Spandana;#53;#Samar, Vipul Kumar;#54;#Serfaty, Salome;#21;#Alias, Basil;#143;#Adoni Mohammed, Ghouse;#144;#Agarwal, Minita;#145;#Aggarwal, Megha;#146;#Agostinelli, Marty;#147;#Akondi, Krishna Chaitanya;#148;#Aleksandrov, Dmitry V;#149;#Almeida, Aldrich;#150;#Ayyala, Ravi Kiranmai;#151;#Azogui, Dan;#152;#Bake, Jeff;#153;#Bakhajian, Diana;#154;#Bansal, Gaurav1;#155;#Ben Zvi, Amit;#156;#Ben-laish, Itsik;#157;#Bhalla, Himanshu;#158;#Bhat, Santosh;#159;#Bhatt, Suketu U;#160;#Bidgood, Paula M;#161;#Caceres, Sergio R;#162;#Carmon, Andy;#163;#Cheah, Shu Young;#164;#Chee, Voon Min;#165;#Chintha, Ramakrishna;#166;#Christopherson, Mark J;#167;#Clancy, Judy P;#168;#Clay, Daniel A;#169;#Crews, Darren S;#170;#Dandasi, Veeravasantarao;#171;#Dolev, Eyal;#172;#Doran, Kevin J;#173;#Duong, Dieu-vy T;#174;#Eilat, Rama;#175;#Eisenman, Cody C;#176;#Elias, Anusha;#35;#Fang, Xiaolong;#177;#Farrell, Darren;#178;#Faust, Roi;#179;#Fryczke, Pawel;#180;#Gajula, Swarna;#181;#Gandhi, Jay1;#182;#Garcia, Ricardo A;#183;#Gault, Martin L;#184;#George, Mathew;#185;#Gome, Gil;#186;#Gour, Aditi;#187;#Gowda, Manjunath;#188;#Hacking, Lance;#189;#Havkin, Omer;#190;#Haze, Alon;#191;#Heah, Lee Hong;#192;#Hira, Ashish;#193;#Ho, Jackson;#194;#Holmberg, Nicholas L;#195;#Hunter, Gary T;#196;#Hur, Ho Young;#197;#Huynh, Thong;#198;#Insler, Tali;#199;#Jacobsen, Paul G;#200;#Jasani, Bhav;#201;#Jayasankaran, Anoop K;#202;#Jimenez, Maria G;#203;#Johnson, David R;#204;#Kaczmarski, Filip;#205;#Kahana, Nadav;#206;#Kalinin, Alexei V;#207;#Kalkman, Ela;#208;#Kallapur, Madhusudan V;#209;#Kalyan, Jayanth M;#57;#Kamath, Deepak;#210;#Kang, Hai Feng;#211;#Kanigeri, Hari K;#212;#Karthikeyan, Senthilprabhu;#213;#Khavin, Julia;#214;#Kim, Gary;#215;#Kitamura, Tadashi;#216;#Koh, Boon Ping;#217;#Krishna, Samaga;#218;#Krishnan, Karthik;#219;#Kumar S, Prem Ananda;#220;#Kumar, Pradeep S;#221;#Kumar, Vinay;#222;#Kumar, Vineet;#223;#Kuriata, Barbara;#224;#Lavi, Yaron;#225;#Lee, Chan Kim;#226;#Leitch, Michael R;#17;#Liew, Jia Lin;#227;#Lin, Eric SH;#228;#Lin, Sherry;#229;#Lum, Mitchell J;#230;#Ma, Xin;#231;#Mackenzie, Steve;#232;#Maisonneuve, Edouard;#233;#Mangahas, Mandell;#234;#Marupaka, Swapna;#235;#Mc Nickle, Conor;#236;#McClure, Linden;#237;#McDonald, Thomas M;#238;#Medepalli, Uma;#239;#Meenakshisundaram, Mohanram;#240;#Meshoulam, Arnon;#241;#Michielsen, Cynthia;#242;#Miller, Daniel;#243;#Mishra, Sushil K;#244;#Modase, Ningareddy;#245;#Modi, Punit;#246;#Morgenshtein, Anna;#247;#Mrsic, Vlatko;#248;#N, Archana M;#249;#Nair, Sandeep R;#250;#Naor, Yarden;#251;#Natarajan, Karthik;#252;#Neelalojanan, Nish;#253;#Nesher, Nadav;#254;#Nisman, Malvina;#255;#O'byrne, Sean;#256;#Olivas, Ruben;#257;#P, Vidhya;#258;#Pannala, Meenakshi;#259;#Parchuru, Anoop;#260;#Park, Amy Eunmee;#261;#Patel, Kevin D;#262;#Pavuluri, Saritha;#263;#Pedersen, Brian;#30;#Quam, Christopher L;#264;#Racah, Daniel;#265;#Ramachandran, Ramya;#266;#Raman, Rajesh;#267;#Rechter, Roman;#26;#Rodoni, Tim J;#268;#Rosner, Ofer;#269;#Rozenberg, Dor;#270;#Sahar, Didi;#271;#Santos, Robert J;#272;#Saravanan, Manickam;#273;#Sarusi, Gidi;#274;#Sasover, Inon;#275;#Schaeffer, Thomas C;#276;#Segev, Gili;#277;#Sekhar, Chandra N;#278;#Shah, Kunal A;#14;#Sharma, Deepak;#279;#Sherman, Uri;#280;#Shimon, Chaim;#281;#Shinde, Amol;#282;#Sim, Li Jun Cyndi;#283;#Singhi, Madhumathi;#284;#Sinha, Shailendra;#285;#Sridaran, Saranya;#286;#Stanescu, Liviu;#287;#Steinbik, Lubov luba;#288;#Stossel, Rotem;#11;#Sundarabhattar, Sinkaravelan;#289;#Sundareshan, Archana;#290;#Swaminathan, Muthukumar;#291;#Tait, Victor G;#292;#Talukdar, Arupjyoti;#293;#Tan, Soon Yee;#294;#Tan, Tik Hau;#295;#Thouta, Nikitha;#296;#Tipnis, Pranav;#297;#Tran, Alyssa;#298;#Trivedi, Ritesh;#299;#Ts, Sandesh;#300;#Utermark, Kris W;#301;#Vanegas, Fidel;#302;#Veeramani, Rakesh;#303;#Venkatesh, Shrinidhi Kulkarni;#304;#Vijaykumar, Lata;#24;#Vyas, Sachin;#305;#Wallace, Bob R;#306;#Wang, Zhongsheng;#307;#Wasserman, Efrat;#308;#Wolovelsky, Marcelo;#309;#Xu, Ann J;#310;#Yanovitch, Baruch;#311;#Yockey, Nelson;#312;#Zamir, Roee;#313;#Zelentzer, Tzvika;#314;#Zuev, Anton A;#315;#Chavda, Astha;#316;#Dotan, Oshrat;#351;#E, Sun Ye;#383;#Chopra, Deep;#384;#Clili, Yossi;#395;#Kang, Shien Nen;#390;#Jayaprakash, Arathi;#401;#Williams, Jameson P;#371;#TAN, Stephen;#428;#Duong, Thomas T;#440;#Pathi, Pragyansri</vt:lpwstr>
  </property>
  <property fmtid="{D5CDD505-2E9C-101B-9397-08002B2CF9AE}" pid="7" name="xd_ProgID">
    <vt:lpwstr/>
  </property>
  <property fmtid="{D5CDD505-2E9C-101B-9397-08002B2CF9AE}" pid="8" name="_SourceUrl">
    <vt:lpwstr/>
  </property>
  <property fmtid="{D5CDD505-2E9C-101B-9397-08002B2CF9AE}" pid="9" name="_SharedFileIndex">
    <vt:lpwstr/>
  </property>
  <property fmtid="{D5CDD505-2E9C-101B-9397-08002B2CF9AE}" pid="10" name="ComplianceAssetId">
    <vt:lpwstr/>
  </property>
  <property fmtid="{D5CDD505-2E9C-101B-9397-08002B2CF9AE}" pid="11" name="TemplateUrl">
    <vt:lpwstr/>
  </property>
  <property fmtid="{D5CDD505-2E9C-101B-9397-08002B2CF9AE}" pid="12" name="_ExtendedDescription">
    <vt:lpwstr/>
  </property>
  <property fmtid="{D5CDD505-2E9C-101B-9397-08002B2CF9AE}" pid="13" name="TriggerFlowInfo">
    <vt:lpwstr/>
  </property>
</Properties>
</file>